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306" r:id="rId3"/>
    <p:sldId id="313" r:id="rId4"/>
    <p:sldId id="314" r:id="rId5"/>
    <p:sldId id="315" r:id="rId6"/>
    <p:sldId id="301" r:id="rId7"/>
    <p:sldId id="302" r:id="rId8"/>
    <p:sldId id="303" r:id="rId9"/>
    <p:sldId id="304" r:id="rId10"/>
    <p:sldId id="305" r:id="rId11"/>
    <p:sldId id="316" r:id="rId12"/>
    <p:sldId id="268" r:id="rId13"/>
    <p:sldId id="270" r:id="rId14"/>
    <p:sldId id="273" r:id="rId15"/>
    <p:sldId id="274" r:id="rId16"/>
    <p:sldId id="271" r:id="rId17"/>
    <p:sldId id="272" r:id="rId18"/>
    <p:sldId id="276" r:id="rId19"/>
    <p:sldId id="307" r:id="rId20"/>
    <p:sldId id="257" r:id="rId21"/>
    <p:sldId id="258" r:id="rId22"/>
    <p:sldId id="259" r:id="rId23"/>
    <p:sldId id="260" r:id="rId24"/>
    <p:sldId id="261" r:id="rId25"/>
    <p:sldId id="262" r:id="rId26"/>
    <p:sldId id="263" r:id="rId27"/>
    <p:sldId id="264" r:id="rId28"/>
    <p:sldId id="267" r:id="rId29"/>
    <p:sldId id="266" r:id="rId30"/>
    <p:sldId id="308" r:id="rId31"/>
    <p:sldId id="269" r:id="rId32"/>
    <p:sldId id="309" r:id="rId33"/>
    <p:sldId id="310" r:id="rId34"/>
    <p:sldId id="311" r:id="rId35"/>
    <p:sldId id="312" r:id="rId36"/>
    <p:sldId id="275" r:id="rId37"/>
    <p:sldId id="278" r:id="rId38"/>
    <p:sldId id="279" r:id="rId39"/>
    <p:sldId id="280" r:id="rId40"/>
    <p:sldId id="282" r:id="rId41"/>
    <p:sldId id="283" r:id="rId42"/>
    <p:sldId id="285" r:id="rId43"/>
    <p:sldId id="295" r:id="rId44"/>
    <p:sldId id="296" r:id="rId45"/>
    <p:sldId id="297" r:id="rId46"/>
    <p:sldId id="298" r:id="rId47"/>
    <p:sldId id="299" r:id="rId48"/>
    <p:sldId id="300" r:id="rId4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E8A8868-11E8-4290-AC60-0DFF18612948}" v="176" dt="2022-02-09T03:55:26.583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330" autoAdjust="0"/>
    <p:restoredTop sz="94660"/>
  </p:normalViewPr>
  <p:slideViewPr>
    <p:cSldViewPr snapToGrid="0">
      <p:cViewPr varScale="1">
        <p:scale>
          <a:sx n="72" d="100"/>
          <a:sy n="72" d="100"/>
        </p:scale>
        <p:origin x="1374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73C3C-831C-47B2-B3D1-3AAF43371219}" type="datetimeFigureOut">
              <a:rPr lang="en-IN" smtClean="0"/>
              <a:t>01-03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DE58A-EE93-4403-ABFA-B4FE2E87E78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258648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73C3C-831C-47B2-B3D1-3AAF43371219}" type="datetimeFigureOut">
              <a:rPr lang="en-IN" smtClean="0"/>
              <a:t>01-03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DE58A-EE93-4403-ABFA-B4FE2E87E78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145996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73C3C-831C-47B2-B3D1-3AAF43371219}" type="datetimeFigureOut">
              <a:rPr lang="en-IN" smtClean="0"/>
              <a:t>01-03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DE58A-EE93-4403-ABFA-B4FE2E87E78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370064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7772400" cy="19812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AF2BCB51-A024-4BDC-B6D4-6368CF8254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98598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73C3C-831C-47B2-B3D1-3AAF43371219}" type="datetimeFigureOut">
              <a:rPr lang="en-IN" smtClean="0"/>
              <a:t>01-03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DE58A-EE93-4403-ABFA-B4FE2E87E78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801882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73C3C-831C-47B2-B3D1-3AAF43371219}" type="datetimeFigureOut">
              <a:rPr lang="en-IN" smtClean="0"/>
              <a:t>01-03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DE58A-EE93-4403-ABFA-B4FE2E87E78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364859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73C3C-831C-47B2-B3D1-3AAF43371219}" type="datetimeFigureOut">
              <a:rPr lang="en-IN" smtClean="0"/>
              <a:t>01-03-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DE58A-EE93-4403-ABFA-B4FE2E87E78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591037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73C3C-831C-47B2-B3D1-3AAF43371219}" type="datetimeFigureOut">
              <a:rPr lang="en-IN" smtClean="0"/>
              <a:t>01-03-2023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DE58A-EE93-4403-ABFA-B4FE2E87E78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259963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73C3C-831C-47B2-B3D1-3AAF43371219}" type="datetimeFigureOut">
              <a:rPr lang="en-IN" smtClean="0"/>
              <a:t>01-03-2023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DE58A-EE93-4403-ABFA-B4FE2E87E78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569054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73C3C-831C-47B2-B3D1-3AAF43371219}" type="datetimeFigureOut">
              <a:rPr lang="en-IN" smtClean="0"/>
              <a:t>01-03-2023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DE58A-EE93-4403-ABFA-B4FE2E87E78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402969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73C3C-831C-47B2-B3D1-3AAF43371219}" type="datetimeFigureOut">
              <a:rPr lang="en-IN" smtClean="0"/>
              <a:t>01-03-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DE58A-EE93-4403-ABFA-B4FE2E87E78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682203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73C3C-831C-47B2-B3D1-3AAF43371219}" type="datetimeFigureOut">
              <a:rPr lang="en-IN" smtClean="0"/>
              <a:t>01-03-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DE58A-EE93-4403-ABFA-B4FE2E87E78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028198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3673C3C-831C-47B2-B3D1-3AAF43371219}" type="datetimeFigureOut">
              <a:rPr lang="en-IN" smtClean="0"/>
              <a:t>01-03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4DE58A-EE93-4403-ABFA-B4FE2E87E78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505342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png"/><Relationship Id="rId4" Type="http://schemas.openxmlformats.org/officeDocument/2006/relationships/image" Target="../media/image18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1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0.pn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7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8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jp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2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4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5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6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7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png"/><Relationship Id="rId3" Type="http://schemas.openxmlformats.org/officeDocument/2006/relationships/image" Target="../media/image4.png"/><Relationship Id="rId7" Type="http://schemas.openxmlformats.org/officeDocument/2006/relationships/image" Target="../media/image8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60.png"/><Relationship Id="rId10" Type="http://schemas.openxmlformats.org/officeDocument/2006/relationships/image" Target="../media/image111.png"/><Relationship Id="rId4" Type="http://schemas.openxmlformats.org/officeDocument/2006/relationships/image" Target="../media/image50.png"/><Relationship Id="rId9" Type="http://schemas.openxmlformats.org/officeDocument/2006/relationships/image" Target="../media/image10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png"/><Relationship Id="rId3" Type="http://schemas.openxmlformats.org/officeDocument/2006/relationships/image" Target="../media/image90.png"/><Relationship Id="rId7" Type="http://schemas.openxmlformats.org/officeDocument/2006/relationships/image" Target="../media/image130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0.png"/><Relationship Id="rId5" Type="http://schemas.openxmlformats.org/officeDocument/2006/relationships/image" Target="../media/image110.png"/><Relationship Id="rId4" Type="http://schemas.openxmlformats.org/officeDocument/2006/relationships/image" Target="../media/image10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ditional Advanced Control Strategies</a:t>
            </a:r>
          </a:p>
        </p:txBody>
      </p:sp>
    </p:spTree>
    <p:extLst>
      <p:ext uri="{BB962C8B-B14F-4D97-AF65-F5344CB8AC3E}">
        <p14:creationId xmlns:p14="http://schemas.microsoft.com/office/powerpoint/2010/main" val="12863401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6153" y="419387"/>
            <a:ext cx="7482609" cy="5611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24259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500" y="410152"/>
            <a:ext cx="7501082" cy="5625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69972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657339"/>
          </a:xfrm>
        </p:spPr>
        <p:txBody>
          <a:bodyPr>
            <a:normAutofit fontScale="90000"/>
          </a:bodyPr>
          <a:lstStyle/>
          <a:p>
            <a:pPr algn="ctr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 Range Contro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4588" y="1122219"/>
            <a:ext cx="5607938" cy="445562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89956" y="1230283"/>
            <a:ext cx="2668386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/>
              <a:t>Control of Batch Reac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Ensures maximum production of desired produc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I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Suppress the production of undesired produc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I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Desired temperature should Rise at 5</a:t>
            </a:r>
            <a:r>
              <a:rPr lang="en-IN" baseline="30000" dirty="0"/>
              <a:t>0</a:t>
            </a:r>
            <a:r>
              <a:rPr lang="en-IN" dirty="0"/>
              <a:t>C per min </a:t>
            </a:r>
            <a:r>
              <a:rPr lang="en-IN" dirty="0" err="1"/>
              <a:t>upto</a:t>
            </a:r>
            <a:r>
              <a:rPr lang="en-IN" dirty="0"/>
              <a:t> certain time and then decrease at the same rat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IN" dirty="0"/>
          </a:p>
          <a:p>
            <a:endParaRPr lang="en-IN" dirty="0"/>
          </a:p>
          <a:p>
            <a:r>
              <a:rPr lang="en-IN" dirty="0">
                <a:solidFill>
                  <a:srgbClr val="C00000"/>
                </a:solidFill>
              </a:rPr>
              <a:t>What should be the control strategy ??</a:t>
            </a:r>
          </a:p>
        </p:txBody>
      </p:sp>
    </p:spTree>
    <p:extLst>
      <p:ext uri="{BB962C8B-B14F-4D97-AF65-F5344CB8AC3E}">
        <p14:creationId xmlns:p14="http://schemas.microsoft.com/office/powerpoint/2010/main" val="725017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657339"/>
          </a:xfrm>
        </p:spPr>
        <p:txBody>
          <a:bodyPr>
            <a:normAutofit fontScale="90000"/>
          </a:bodyPr>
          <a:lstStyle/>
          <a:p>
            <a:pPr algn="ctr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 Range Contro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4588" y="1122219"/>
            <a:ext cx="5607938" cy="445562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28650" y="1918868"/>
            <a:ext cx="266838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/>
              <a:t>Control of Batch Reac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Feedback control of reactor temperature </a:t>
            </a:r>
          </a:p>
          <a:p>
            <a:endParaRPr lang="en-I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Controller output sent to both control valves</a:t>
            </a:r>
          </a:p>
          <a:p>
            <a:endParaRPr lang="en-IN" dirty="0"/>
          </a:p>
          <a:p>
            <a:r>
              <a:rPr lang="en-IN" dirty="0">
                <a:solidFill>
                  <a:srgbClr val="C00000"/>
                </a:solidFill>
              </a:rPr>
              <a:t>How the control valves will operate based on same controller signal?</a:t>
            </a:r>
          </a:p>
        </p:txBody>
      </p:sp>
    </p:spTree>
    <p:extLst>
      <p:ext uri="{BB962C8B-B14F-4D97-AF65-F5344CB8AC3E}">
        <p14:creationId xmlns:p14="http://schemas.microsoft.com/office/powerpoint/2010/main" val="3174269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673965"/>
          </a:xfrm>
        </p:spPr>
        <p:txBody>
          <a:bodyPr>
            <a:normAutofit fontScale="90000"/>
          </a:bodyPr>
          <a:lstStyle/>
          <a:p>
            <a:pPr algn="ctr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 Range Contro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30531"/>
            <a:ext cx="7886700" cy="5046432"/>
          </a:xfrm>
        </p:spPr>
        <p:txBody>
          <a:bodyPr>
            <a:normAutofit/>
          </a:bodyPr>
          <a:lstStyle/>
          <a:p>
            <a:pPr fontAlgn="base"/>
            <a:r>
              <a:rPr lang="en-US" dirty="0"/>
              <a:t>Split Range Control Loop is used, where there are several manipulated variables, but a single output variable. </a:t>
            </a:r>
          </a:p>
          <a:p>
            <a:pPr fontAlgn="base"/>
            <a:r>
              <a:rPr lang="en-US" dirty="0"/>
              <a:t>The coordination among different manipulated variables is carried out by using Split Range Control.</a:t>
            </a:r>
          </a:p>
          <a:p>
            <a:pPr marL="0" indent="0" fontAlgn="base">
              <a:buNone/>
            </a:pPr>
            <a:endParaRPr lang="en-US" b="1" dirty="0"/>
          </a:p>
          <a:p>
            <a:pPr marL="0" indent="0" fontAlgn="base">
              <a:buNone/>
            </a:pPr>
            <a:r>
              <a:rPr lang="en-US" b="1" dirty="0"/>
              <a:t>The split range control loop can be implemented in three different ways.</a:t>
            </a:r>
            <a:endParaRPr lang="en-US" dirty="0"/>
          </a:p>
          <a:p>
            <a:pPr lvl="1" fontAlgn="base"/>
            <a:r>
              <a:rPr lang="en-US" dirty="0"/>
              <a:t>Split Range Control</a:t>
            </a:r>
          </a:p>
          <a:p>
            <a:pPr lvl="1" fontAlgn="base"/>
            <a:r>
              <a:rPr lang="en-US" dirty="0"/>
              <a:t>Sequence Control</a:t>
            </a:r>
          </a:p>
          <a:p>
            <a:pPr lvl="1" fontAlgn="base"/>
            <a:r>
              <a:rPr lang="en-US" dirty="0"/>
              <a:t>Opposite Action Control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348661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657339"/>
          </a:xfrm>
        </p:spPr>
        <p:txBody>
          <a:bodyPr>
            <a:normAutofit fontScale="90000"/>
          </a:bodyPr>
          <a:lstStyle/>
          <a:p>
            <a:pPr algn="ctr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 Range Control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9338" y="1720735"/>
            <a:ext cx="2744207" cy="214468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2945" y="1568345"/>
            <a:ext cx="3034911" cy="244946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1608" y="4017808"/>
            <a:ext cx="3283275" cy="249624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745673" y="1275209"/>
            <a:ext cx="15794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plit Range</a:t>
            </a:r>
            <a:endParaRPr lang="en-IN" b="1" dirty="0"/>
          </a:p>
        </p:txBody>
      </p:sp>
      <p:sp>
        <p:nvSpPr>
          <p:cNvPr id="8" name="TextBox 7"/>
          <p:cNvSpPr txBox="1"/>
          <p:nvPr/>
        </p:nvSpPr>
        <p:spPr>
          <a:xfrm>
            <a:off x="5421746" y="1174854"/>
            <a:ext cx="21251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equence Operation</a:t>
            </a:r>
            <a:endParaRPr lang="en-IN" b="1" dirty="0"/>
          </a:p>
        </p:txBody>
      </p:sp>
      <p:sp>
        <p:nvSpPr>
          <p:cNvPr id="9" name="TextBox 8"/>
          <p:cNvSpPr txBox="1"/>
          <p:nvPr/>
        </p:nvSpPr>
        <p:spPr>
          <a:xfrm>
            <a:off x="3574858" y="3724670"/>
            <a:ext cx="1722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Opposite Action</a:t>
            </a:r>
            <a:endParaRPr lang="en-IN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1872312" y="2438340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  <a:endParaRPr lang="en-IN" dirty="0"/>
          </a:p>
        </p:txBody>
      </p:sp>
      <p:sp>
        <p:nvSpPr>
          <p:cNvPr id="11" name="TextBox 10"/>
          <p:cNvSpPr txBox="1"/>
          <p:nvPr/>
        </p:nvSpPr>
        <p:spPr>
          <a:xfrm>
            <a:off x="2834071" y="2438340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  <a:endParaRPr lang="en-IN" dirty="0"/>
          </a:p>
        </p:txBody>
      </p:sp>
      <p:cxnSp>
        <p:nvCxnSpPr>
          <p:cNvPr id="13" name="Straight Arrow Connector 12"/>
          <p:cNvCxnSpPr/>
          <p:nvPr/>
        </p:nvCxnSpPr>
        <p:spPr>
          <a:xfrm flipV="1">
            <a:off x="6428509" y="1911927"/>
            <a:ext cx="812800" cy="1847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98093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9" grpId="0"/>
      <p:bldP spid="10" grpId="0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657339"/>
          </a:xfrm>
        </p:spPr>
        <p:txBody>
          <a:bodyPr>
            <a:normAutofit fontScale="90000"/>
          </a:bodyPr>
          <a:lstStyle/>
          <a:p>
            <a:pPr algn="ctr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 Range Contro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0842" y="1403129"/>
            <a:ext cx="5607938" cy="445562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89956" y="1230283"/>
            <a:ext cx="266838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/>
              <a:t>Control of Batch Reac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Controller output (range 4-20 mA) sent to both control valve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As temperature increases, controller output decrease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Cold water supply should increas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Hot water supply should decrea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Cold side CV work between 4 to 12 m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Hot side CV work between 12 to 20 mA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080074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657339"/>
          </a:xfrm>
        </p:spPr>
        <p:txBody>
          <a:bodyPr>
            <a:normAutofit fontScale="90000"/>
          </a:bodyPr>
          <a:lstStyle/>
          <a:p>
            <a:pPr algn="ctr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 Range Contro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9966" y="1182373"/>
            <a:ext cx="5607938" cy="278570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282740" y="4497185"/>
            <a:ext cx="598516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/>
              <a:t>Control of overhead drum in a separa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For normal operation, gas is sent to head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Gas is sent to flare when drum pressure increases above normal operating range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696353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657339"/>
          </a:xfrm>
        </p:spPr>
        <p:txBody>
          <a:bodyPr>
            <a:normAutofit fontScale="90000"/>
          </a:bodyPr>
          <a:lstStyle/>
          <a:p>
            <a:pPr algn="ctr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 Range Contro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513" y="1182372"/>
            <a:ext cx="5193556" cy="337843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739939" y="4953470"/>
            <a:ext cx="59851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b="1" dirty="0"/>
              <a:t>Control of pH neutralization reactor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42176415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Feedforward &amp; Ratio Control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721718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65405"/>
          </a:xfrm>
        </p:spPr>
        <p:txBody>
          <a:bodyPr>
            <a:normAutofit/>
          </a:bodyPr>
          <a:lstStyle/>
          <a:p>
            <a:r>
              <a:rPr lang="en-I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ditional Advanced Control Strateg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38597"/>
            <a:ext cx="7886700" cy="5104621"/>
          </a:xfrm>
        </p:spPr>
        <p:txBody>
          <a:bodyPr/>
          <a:lstStyle/>
          <a:p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 level application of PID controller</a:t>
            </a:r>
          </a:p>
          <a:p>
            <a:pPr lvl="1"/>
            <a:r>
              <a:rPr lang="en-IN" dirty="0"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Time delay Compensator   </a:t>
            </a:r>
          </a:p>
          <a:p>
            <a:pPr lvl="1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cade Control</a:t>
            </a:r>
          </a:p>
          <a:p>
            <a:pPr lvl="1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 range Control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edforward and Ratio Control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ive control</a:t>
            </a:r>
          </a:p>
          <a:p>
            <a:pPr lvl="1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verride Control</a:t>
            </a:r>
          </a:p>
          <a:p>
            <a:pPr lvl="1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lve Position Control</a:t>
            </a:r>
          </a:p>
          <a:p>
            <a:pPr lvl="1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riable Structure Control</a:t>
            </a:r>
          </a:p>
          <a:p>
            <a:endParaRPr lang="en-I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6014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30249"/>
          </a:xfrm>
        </p:spPr>
        <p:txBody>
          <a:bodyPr/>
          <a:lstStyle/>
          <a:p>
            <a:pPr algn="ctr"/>
            <a:r>
              <a:rPr lang="en-US" dirty="0"/>
              <a:t>Feedback Contro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09675"/>
            <a:ext cx="7886700" cy="496728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en-US" dirty="0"/>
              <a:t>Advantages of Feedback Control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altLang="en-US" dirty="0"/>
              <a:t>Corrective action occurs as soon as the controlled variable deviates from the set point, regardless of the source and type of disturbance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altLang="en-US" dirty="0"/>
              <a:t>Feedback control requires minimal knowledge about the process to be controlled; in particular, a mathematical model of the process is </a:t>
            </a:r>
            <a:r>
              <a:rPr lang="en-US" altLang="en-US" i="1" dirty="0"/>
              <a:t>not</a:t>
            </a:r>
            <a:r>
              <a:rPr lang="en-US" altLang="en-US" dirty="0"/>
              <a:t> required, although it can be very useful for control system design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altLang="en-US" dirty="0"/>
              <a:t>PID controller is both versatile and robust. If process conditions change, retuning the controller usually produces satisfactory control.</a:t>
            </a:r>
          </a:p>
          <a:p>
            <a:pPr marL="914400" lvl="1" indent="-457200">
              <a:buFont typeface="+mj-lt"/>
              <a:buAutoNum type="arabicPeriod"/>
            </a:pPr>
            <a:endParaRPr lang="en-US" altLang="en-US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301288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01674"/>
          </a:xfrm>
        </p:spPr>
        <p:txBody>
          <a:bodyPr/>
          <a:lstStyle/>
          <a:p>
            <a:pPr algn="ctr"/>
            <a:r>
              <a:rPr lang="en-US" dirty="0"/>
              <a:t>Feedback Contro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066800"/>
            <a:ext cx="7886700" cy="512444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200" dirty="0"/>
              <a:t>Disadvantages of Feedback Control</a:t>
            </a:r>
            <a:endParaRPr lang="en-IN" sz="2200" dirty="0"/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altLang="en-US" sz="2200" dirty="0"/>
              <a:t>Corrective action is taken only after a deviation in the controlled variable occurs. Thus, </a:t>
            </a:r>
            <a:r>
              <a:rPr lang="en-US" altLang="en-US" sz="2200" i="1" dirty="0"/>
              <a:t>perfect control</a:t>
            </a:r>
            <a:r>
              <a:rPr lang="en-US" altLang="en-US" sz="2200" dirty="0"/>
              <a:t>, where the controlled variable does not deviate from the set point during disturbance or set-point changes, is theoretically impossible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altLang="en-US" sz="2200" dirty="0"/>
              <a:t>Feedback control does not provide predictive control action to compensate for the effects of known or measurable disturbances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altLang="en-US" sz="2200" dirty="0"/>
              <a:t>It may not be satisfactory for processes with large time constants and/or long time delays. If large and frequent disturbances occur, the process may operate continuously in a transient state and never attain the desired steady state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altLang="en-US" sz="2200" dirty="0"/>
              <a:t>In some situations, the controlled variable cannot be measured on-line, and, consequently, feedback control is not feasible.</a:t>
            </a:r>
            <a:endParaRPr lang="en-IN" sz="2200" dirty="0"/>
          </a:p>
        </p:txBody>
      </p:sp>
    </p:spTree>
    <p:extLst>
      <p:ext uri="{BB962C8B-B14F-4D97-AF65-F5344CB8AC3E}">
        <p14:creationId xmlns:p14="http://schemas.microsoft.com/office/powerpoint/2010/main" val="3251007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56522"/>
            <a:ext cx="7886700" cy="567747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 err="1"/>
              <a:t>FeedForward</a:t>
            </a:r>
            <a:r>
              <a:rPr lang="en-US" b="1" dirty="0"/>
              <a:t> Control</a:t>
            </a:r>
            <a:endParaRPr lang="en-IN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932873"/>
            <a:ext cx="7886700" cy="113607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en-US" dirty="0"/>
              <a:t>The basic concept of feedforward control is to measure important disturbance variables and take corrective action before they upset the process.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07741" y="2177549"/>
            <a:ext cx="4507609" cy="342127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628650" y="2177549"/>
            <a:ext cx="3379091" cy="39857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200" dirty="0"/>
              <a:t>Rapid disturbance changes can occur as a result of steam demands made by downstream processing units.</a:t>
            </a:r>
          </a:p>
          <a:p>
            <a:pPr>
              <a:spcBef>
                <a:spcPct val="50000"/>
              </a:spcBef>
            </a:pPr>
            <a:r>
              <a:rPr lang="en-US" altLang="en-US" sz="2200" dirty="0"/>
              <a:t>This control system tends to be quite sensitive to rapid changes in the disturbance variable, steam flow rate, as a result of the small liquid capacity of the boiler drum.</a:t>
            </a:r>
          </a:p>
        </p:txBody>
      </p:sp>
    </p:spTree>
    <p:extLst>
      <p:ext uri="{BB962C8B-B14F-4D97-AF65-F5344CB8AC3E}">
        <p14:creationId xmlns:p14="http://schemas.microsoft.com/office/powerpoint/2010/main" val="2952998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492124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/>
              <a:t>Feedforward Control</a:t>
            </a:r>
            <a:endParaRPr lang="en-IN" b="1" dirty="0"/>
          </a:p>
        </p:txBody>
      </p:sp>
      <p:pic>
        <p:nvPicPr>
          <p:cNvPr id="4" name="Picture 4" descr="Fi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43590" y="2224477"/>
            <a:ext cx="5548079" cy="402854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589107" y="1090524"/>
            <a:ext cx="796578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/>
              <a:t>The feedforward control scheme can provide better control of the liquid level. Here the steam flow rate is measured, and the feedforward controller adjusts the feed water flow rate.</a:t>
            </a:r>
          </a:p>
        </p:txBody>
      </p:sp>
    </p:spTree>
    <p:extLst>
      <p:ext uri="{BB962C8B-B14F-4D97-AF65-F5344CB8AC3E}">
        <p14:creationId xmlns:p14="http://schemas.microsoft.com/office/powerpoint/2010/main" val="13293108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49" y="298452"/>
            <a:ext cx="7886700" cy="644524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/>
              <a:t>Feedforward-Feedback Control</a:t>
            </a:r>
            <a:endParaRPr lang="en-IN" b="1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803815" y="1173205"/>
            <a:ext cx="4711534" cy="3952977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475673" y="1106461"/>
            <a:ext cx="3328142" cy="50013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200" dirty="0"/>
              <a:t>In practical applications, feedforward control is normally used in combination with feedback control. </a:t>
            </a:r>
          </a:p>
          <a:p>
            <a:pPr>
              <a:spcBef>
                <a:spcPct val="50000"/>
              </a:spcBef>
            </a:pPr>
            <a:r>
              <a:rPr lang="en-US" altLang="en-US" sz="2200" dirty="0"/>
              <a:t>Feedforward control is used to reduce the effects of measurable disturbances, while </a:t>
            </a:r>
            <a:r>
              <a:rPr lang="en-US" altLang="en-US" sz="2200" i="1" dirty="0"/>
              <a:t>feedback trim</a:t>
            </a:r>
            <a:r>
              <a:rPr lang="en-US" altLang="en-US" sz="2200" dirty="0"/>
              <a:t> compensates for inaccuracies in the process model, measurement error, and unmeasured disturbances.</a:t>
            </a:r>
          </a:p>
        </p:txBody>
      </p:sp>
    </p:spTree>
    <p:extLst>
      <p:ext uri="{BB962C8B-B14F-4D97-AF65-F5344CB8AC3E}">
        <p14:creationId xmlns:p14="http://schemas.microsoft.com/office/powerpoint/2010/main" val="1465450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93964"/>
            <a:ext cx="7772400" cy="600363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dirty="0"/>
              <a:t>Derivation of FF Controller</a:t>
            </a:r>
          </a:p>
        </p:txBody>
      </p:sp>
      <p:graphicFrame>
        <p:nvGraphicFramePr>
          <p:cNvPr id="2662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981200" y="990600"/>
          <a:ext cx="5867400" cy="298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4030200" imgH="2050560" progId="Visio.Drawing.4">
                  <p:embed/>
                </p:oleObj>
              </mc:Choice>
              <mc:Fallback>
                <p:oleObj name="VISIO" r:id="rId3" imgW="4030200" imgH="2050560" progId="Visio.Drawing.4">
                  <p:embed/>
                  <p:pic>
                    <p:nvPicPr>
                      <p:cNvPr id="26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990600"/>
                        <a:ext cx="5867400" cy="298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6629" name="Object 5"/>
              <p:cNvSpPr txBox="1"/>
              <p:nvPr/>
            </p:nvSpPr>
            <p:spPr bwMode="auto">
              <a:xfrm>
                <a:off x="762000" y="4343400"/>
                <a:ext cx="7772400" cy="2160588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rmAutofit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𝑠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𝑓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</m:t>
                      </m:r>
                    </m:oMath>
                  </m:oMathPara>
                </a14:m>
                <a:endParaRPr lang="en-US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24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Solving</m:t>
                    </m:r>
                    <m:r>
                      <m:rPr>
                        <m:nor/>
                      </m:rPr>
                      <a:rPr lang="en-US" sz="2400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 </m:t>
                    </m:r>
                    <m:r>
                      <m:rPr>
                        <m:nor/>
                      </m:rPr>
                      <a:rPr lang="en-US" sz="24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for</m:t>
                    </m:r>
                    <m:r>
                      <m:rPr>
                        <m:nor/>
                      </m:rPr>
                      <a:rPr lang="en-US" sz="2400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 </m:t>
                    </m:r>
                    <m:sSub>
                      <m:sSubPr>
                        <m:ctrlP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𝑓𝑓</m:t>
                        </m:r>
                      </m:sub>
                    </m:sSub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</a:p>
              <a:p>
                <a:br>
                  <a:rPr lang="en-US" sz="24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𝑓𝑓</m:t>
                        </m:r>
                      </m:sub>
                    </m:sSub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=</m:t>
                    </m:r>
                    <m:f>
                      <m:fPr>
                        <m:ctrlP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sSub>
                          <m:sSub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𝑑𝑠</m:t>
                            </m:r>
                          </m:sub>
                        </m:sSub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  <m:sSub>
                          <m:sSub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sub>
                        </m:sSub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  <m:sSub>
                          <m:sSub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26629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0" y="4343400"/>
                <a:ext cx="7772400" cy="2160588"/>
              </a:xfrm>
              <a:prstGeom prst="rect">
                <a:avLst/>
              </a:prstGeom>
              <a:blipFill>
                <a:blip r:embed="rId5"/>
                <a:stretch>
                  <a:fillRect l="-627"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58117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Lead/Lag Element for Implementing FF Control</a:t>
            </a:r>
          </a:p>
        </p:txBody>
      </p:sp>
      <p:graphicFrame>
        <p:nvGraphicFramePr>
          <p:cNvPr id="27651" name="Object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112838" y="1222375"/>
          <a:ext cx="7159625" cy="450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Equation" r:id="rId3" imgW="3187440" imgH="2006280" progId="Equation.3">
                  <p:embed/>
                </p:oleObj>
              </mc:Choice>
              <mc:Fallback>
                <p:oleObj name="Equation" r:id="rId3" imgW="3187440" imgH="2006280" progId="Equation.3">
                  <p:embed/>
                  <p:pic>
                    <p:nvPicPr>
                      <p:cNvPr id="276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2838" y="1222375"/>
                        <a:ext cx="7159625" cy="4506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263313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567747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Feedforward Control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350" y="932873"/>
            <a:ext cx="8001000" cy="549650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 flipH="1">
                <a:off x="4193308" y="4396509"/>
                <a:ext cx="4036292" cy="1607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0" dirty="0"/>
                  <a:t>SSFF </a:t>
                </a:r>
                <a:r>
                  <a:rPr lang="en-US" b="0" dirty="0">
                    <a:sym typeface="Wingdings" panose="05000000000000000000" pitchFamily="2" charset="2"/>
                  </a:rPr>
                  <a:t>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ff</m:t>
                        </m:r>
                      </m:sub>
                    </m:sSub>
                  </m:oMath>
                </a14:m>
                <a:r>
                  <a:rPr lang="en-IN" dirty="0"/>
                  <a:t>        </a:t>
                </a:r>
                <a:r>
                  <a:rPr lang="en-US" b="0" dirty="0"/>
                  <a:t>SSFFD </a:t>
                </a:r>
                <a:r>
                  <a:rPr lang="en-US" b="0" dirty="0">
                    <a:sym typeface="Wingdings" panose="05000000000000000000" pitchFamily="2" charset="2"/>
                  </a:rPr>
                  <a:t>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𝑓</m:t>
                        </m:r>
                      </m:sub>
                    </m:sSub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𝑓𝑓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p>
                    </m:sSup>
                  </m:oMath>
                </a14:m>
                <a:endParaRPr lang="en-US" b="0" i="1" dirty="0">
                  <a:latin typeface="Cambria Math" panose="02040503050406030204" pitchFamily="18" charset="0"/>
                </a:endParaRPr>
              </a:p>
              <a:p>
                <a:r>
                  <a:rPr lang="en-US" b="0" dirty="0" err="1"/>
                  <a:t>FFwD</a:t>
                </a:r>
                <a:r>
                  <a:rPr lang="en-US" dirty="0"/>
                  <a:t> </a:t>
                </a:r>
                <a:r>
                  <a:rPr lang="en-US" dirty="0">
                    <a:sym typeface="Wingdings" panose="05000000000000000000" pitchFamily="2" charset="2"/>
                  </a:rPr>
                  <a:t>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𝑓</m:t>
                        </m:r>
                      </m:sub>
                    </m:sSub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𝑑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𝑔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den>
                    </m:f>
                  </m:oMath>
                </a14:m>
                <a:r>
                  <a:rPr lang="en-US" dirty="0"/>
                  <a:t>  </a:t>
                </a:r>
              </a:p>
              <a:p>
                <a:r>
                  <a:rPr lang="en-US" dirty="0"/>
                  <a:t>FF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𝑓𝑓</m:t>
                        </m:r>
                      </m:sub>
                    </m:sSub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𝑙𝑑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1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𝑙𝑔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1</m:t>
                        </m:r>
                      </m:den>
                    </m:f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𝑓𝑓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sup>
                    </m:sSup>
                  </m:oMath>
                </a14:m>
                <a:endParaRPr lang="en-US" dirty="0"/>
              </a:p>
              <a:p>
                <a:endParaRPr lang="en-IN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4193308" y="4396509"/>
                <a:ext cx="4036292" cy="1607107"/>
              </a:xfrm>
              <a:prstGeom prst="rect">
                <a:avLst/>
              </a:prstGeom>
              <a:blipFill>
                <a:blip r:embed="rId3"/>
                <a:stretch>
                  <a:fillRect l="-1360" t="-379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165939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30249"/>
          </a:xfrm>
        </p:spPr>
        <p:txBody>
          <a:bodyPr/>
          <a:lstStyle/>
          <a:p>
            <a:pPr algn="ctr"/>
            <a:r>
              <a:rPr lang="en-IN" b="1" dirty="0"/>
              <a:t>Feedforward Contro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095375"/>
                <a:ext cx="7886700" cy="5081588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:r>
                  <a:rPr lang="en-IN" b="1" dirty="0"/>
                  <a:t>Points to consider:</a:t>
                </a:r>
              </a:p>
              <a:p>
                <a:r>
                  <a:rPr lang="en-IN" dirty="0"/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IN" b="0" i="1" smtClean="0">
                        <a:latin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IN" dirty="0"/>
                  <a:t>, the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d>
                          <m:dPr>
                            <m:ctrlPr>
                              <a:rPr lang="en-I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sub>
                            </m:sSub>
                            <m:r>
                              <a:rPr lang="en-IN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sub>
                            </m:sSub>
                          </m:e>
                        </m:d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p>
                    </m:sSup>
                    <m:r>
                      <a:rPr lang="en-IN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I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IN" b="0" i="1" smtClean="0">
                                <a:latin typeface="Cambria Math" panose="02040503050406030204" pitchFamily="18" charset="0"/>
                              </a:rPr>
                              <m:t>𝑓𝑓</m:t>
                            </m:r>
                          </m:sub>
                        </m:sSub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p>
                    </m:sSup>
                  </m:oMath>
                </a14:m>
                <a:endParaRPr lang="en-IN" dirty="0"/>
              </a:p>
              <a:p>
                <a:r>
                  <a:rPr lang="en-IN" dirty="0"/>
                  <a:t>So the feedforward control element is not practically realizable because of predictive element.</a:t>
                </a:r>
              </a:p>
              <a:p>
                <a:r>
                  <a:rPr lang="en-US" altLang="en-US" dirty="0"/>
                  <a:t>However, we can approximate it by omitting the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IN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IN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𝑓𝑓</m:t>
                            </m:r>
                          </m:sub>
                        </m:sSub>
                        <m:r>
                          <a:rPr lang="en-IN" i="1">
                            <a:latin typeface="Cambria Math" panose="02040503050406030204" pitchFamily="18" charset="0"/>
                          </a:rPr>
                          <m:t>𝑠</m:t>
                        </m:r>
                      </m:sup>
                    </m:sSup>
                  </m:oMath>
                </a14:m>
                <a:r>
                  <a:rPr lang="en-US" altLang="en-US" dirty="0"/>
                  <a:t> term and increasing the value of the lead time constant from</a:t>
                </a:r>
                <a14:m>
                  <m:oMath xmlns:m="http://schemas.openxmlformats.org/officeDocument/2006/math">
                    <m:r>
                      <a:rPr lang="en-IN" altLang="en-US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IN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altLang="en-US" b="0" i="1" smtClean="0">
                            <a:latin typeface="Cambria Math" panose="02040503050406030204" pitchFamily="18" charset="0"/>
                          </a:rPr>
                          <m:t>𝜏</m:t>
                        </m:r>
                      </m:e>
                      <m:sub>
                        <m:r>
                          <a:rPr lang="en-IN" altLang="en-US" b="0" i="1" smtClean="0">
                            <a:latin typeface="Cambria Math" panose="02040503050406030204" pitchFamily="18" charset="0"/>
                          </a:rPr>
                          <m:t>𝑙𝑑</m:t>
                        </m:r>
                      </m:sub>
                    </m:sSub>
                  </m:oMath>
                </a14:m>
                <a:r>
                  <a:rPr lang="en-US" altLang="en-US" dirty="0"/>
                  <a:t>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altLang="en-US" b="0" i="1" smtClean="0">
                            <a:latin typeface="Cambria Math" panose="02040503050406030204" pitchFamily="18" charset="0"/>
                          </a:rPr>
                          <m:t>𝜏</m:t>
                        </m:r>
                      </m:e>
                      <m:sub>
                        <m:r>
                          <a:rPr lang="en-IN" altLang="en-US" b="0" i="1" smtClean="0">
                            <a:latin typeface="Cambria Math" panose="02040503050406030204" pitchFamily="18" charset="0"/>
                          </a:rPr>
                          <m:t>𝑙𝑑</m:t>
                        </m:r>
                      </m:sub>
                    </m:sSub>
                    <m:r>
                      <a:rPr lang="en-IN" alt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IN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altLang="en-US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IN" altLang="en-US" b="0" i="1" smtClean="0">
                            <a:latin typeface="Cambria Math" panose="02040503050406030204" pitchFamily="18" charset="0"/>
                          </a:rPr>
                          <m:t>𝑓𝑓</m:t>
                        </m:r>
                      </m:sub>
                    </m:sSub>
                  </m:oMath>
                </a14:m>
                <a:r>
                  <a:rPr lang="en-IN" dirty="0"/>
                  <a:t>.</a:t>
                </a:r>
              </a:p>
              <a:p>
                <a:r>
                  <a:rPr lang="en-IN" dirty="0"/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𝑓𝑓</m:t>
                        </m:r>
                      </m:sub>
                    </m:sSub>
                    <m:d>
                      <m:d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IN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𝑓𝑓</m:t>
                        </m:r>
                      </m:sub>
                    </m:sSub>
                    <m:f>
                      <m:f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I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  <m:t>𝜏</m:t>
                                </m:r>
                              </m:e>
                              <m:sub>
                                <m: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IN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IN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</m:d>
                        <m:d>
                          <m:dPr>
                            <m:ctrlPr>
                              <a:rPr lang="en-I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  <m:t>𝜏</m:t>
                                </m:r>
                              </m:e>
                              <m:sub>
                                <m: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IN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IN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</m:d>
                      </m:num>
                      <m:den>
                        <m:sSub>
                          <m:sSubPr>
                            <m:ctrlPr>
                              <a:rPr lang="en-I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b="0" i="1" smtClean="0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  <m:sub>
                            <m:r>
                              <a:rPr lang="en-IN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den>
                    </m:f>
                  </m:oMath>
                </a14:m>
                <a:r>
                  <a:rPr lang="en-IN" dirty="0"/>
                  <a:t> then , it is physically unrealizable. Here, also we can approximate as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IN" i="1">
                            <a:latin typeface="Cambria Math" panose="02040503050406030204" pitchFamily="18" charset="0"/>
                          </a:rPr>
                          <m:t>𝑓𝑓</m:t>
                        </m:r>
                      </m:sub>
                    </m:sSub>
                    <m:d>
                      <m:d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I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</m:t>
                    </m:r>
                    <m:sSub>
                      <m:sSub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IN" i="1">
                            <a:latin typeface="Cambria Math" panose="02040503050406030204" pitchFamily="18" charset="0"/>
                          </a:rPr>
                          <m:t>𝑓𝑓</m:t>
                        </m:r>
                      </m:sub>
                    </m:sSub>
                    <m:f>
                      <m:f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  <m:sub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IN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  <m:sub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IN" i="1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IN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IN" i="1">
                            <a:latin typeface="Cambria Math" panose="02040503050406030204" pitchFamily="18" charset="0"/>
                          </a:rPr>
                          <m:t>+1</m:t>
                        </m:r>
                      </m:num>
                      <m:den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  <m:sub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  <m:r>
                          <a:rPr lang="en-IN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IN" i="1">
                            <a:latin typeface="Cambria Math" panose="02040503050406030204" pitchFamily="18" charset="0"/>
                          </a:rPr>
                          <m:t>+1</m:t>
                        </m:r>
                      </m:den>
                    </m:f>
                  </m:oMath>
                </a14:m>
                <a:endParaRPr lang="en-IN" dirty="0"/>
              </a:p>
              <a:p>
                <a:endParaRPr lang="en-IN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095375"/>
                <a:ext cx="7886700" cy="5081588"/>
              </a:xfrm>
              <a:blipFill>
                <a:blip r:embed="rId2"/>
                <a:stretch>
                  <a:fillRect l="-1391" t="-1921" r="-15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6970508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47700" y="187037"/>
            <a:ext cx="7772400" cy="652548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b="1" dirty="0"/>
              <a:t>Combined FF and FB Control</a:t>
            </a:r>
          </a:p>
        </p:txBody>
      </p:sp>
      <p:graphicFrame>
        <p:nvGraphicFramePr>
          <p:cNvPr id="36867" name="Object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11975" y="839585"/>
          <a:ext cx="8610600" cy="393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4937040" imgH="2258280" progId="Visio.Drawing.4">
                  <p:embed/>
                </p:oleObj>
              </mc:Choice>
              <mc:Fallback>
                <p:oleObj name="VISIO" r:id="rId3" imgW="4937040" imgH="2258280" progId="Visio.Drawing.4">
                  <p:embed/>
                  <p:pic>
                    <p:nvPicPr>
                      <p:cNvPr id="368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975" y="839585"/>
                        <a:ext cx="8610600" cy="3938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5"/>
          <p:cNvGraphicFramePr>
            <a:graphicFrameLocks noChangeAspect="1"/>
          </p:cNvGraphicFramePr>
          <p:nvPr>
            <p:extLst/>
          </p:nvPr>
        </p:nvGraphicFramePr>
        <p:xfrm>
          <a:off x="760614" y="5102370"/>
          <a:ext cx="7876309" cy="969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Equation" r:id="rId5" imgW="3822480" imgH="469800" progId="Equation.3">
                  <p:embed/>
                </p:oleObj>
              </mc:Choice>
              <mc:Fallback>
                <p:oleObj name="Equation" r:id="rId5" imgW="3822480" imgH="469800" progId="Equation.3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614" y="5102370"/>
                        <a:ext cx="7876309" cy="9697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072342" y="1280159"/>
            <a:ext cx="2942705" cy="14713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i="1" dirty="0"/>
              <a:t>feedback trim</a:t>
            </a:r>
            <a:r>
              <a:rPr lang="en-US" altLang="en-US" dirty="0"/>
              <a:t> compensates for inaccuracies in the process model, measurement error, and unmeasured disturbances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47250" y="6072117"/>
            <a:ext cx="7241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>
                <a:solidFill>
                  <a:srgbClr val="00B0F0"/>
                </a:solidFill>
              </a:rPr>
              <a:t>Stability of the feedback loop is not altered by the Feedforward Controller</a:t>
            </a:r>
          </a:p>
        </p:txBody>
      </p:sp>
    </p:spTree>
    <p:extLst>
      <p:ext uri="{BB962C8B-B14F-4D97-AF65-F5344CB8AC3E}">
        <p14:creationId xmlns:p14="http://schemas.microsoft.com/office/powerpoint/2010/main" val="2639123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673965"/>
          </a:xfrm>
        </p:spPr>
        <p:txBody>
          <a:bodyPr>
            <a:normAutofit fontScale="90000"/>
          </a:bodyPr>
          <a:lstStyle/>
          <a:p>
            <a:pPr algn="ctr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cade Control</a:t>
            </a: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2347" y="1284923"/>
            <a:ext cx="5436569" cy="3511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221969" y="4904509"/>
            <a:ext cx="629273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Hot oil Temperature is controlled by fuel gas flow rat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Fuel gas obtained from other process units and so pressure of the fuel gas fluctuates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Flow rate of fuel gas will be different for the same valve opening</a:t>
            </a:r>
          </a:p>
        </p:txBody>
      </p:sp>
    </p:spTree>
    <p:extLst>
      <p:ext uri="{BB962C8B-B14F-4D97-AF65-F5344CB8AC3E}">
        <p14:creationId xmlns:p14="http://schemas.microsoft.com/office/powerpoint/2010/main" val="3134518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06424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b="1" dirty="0"/>
              <a:t>Combined FF and FB Control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4592" y="1115061"/>
            <a:ext cx="6814816" cy="5111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759639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634999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Ratio Control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095375"/>
                <a:ext cx="7886700" cy="5081588"/>
              </a:xfrm>
            </p:spPr>
            <p:txBody>
              <a:bodyPr>
                <a:normAutofit/>
              </a:bodyPr>
              <a:lstStyle/>
              <a:p>
                <a:pPr>
                  <a:spcBef>
                    <a:spcPct val="50000"/>
                  </a:spcBef>
                  <a:buFontTx/>
                  <a:buChar char="•"/>
                </a:pPr>
                <a:r>
                  <a:rPr lang="en-US" altLang="en-US" dirty="0"/>
                  <a:t>Ratio control is a special type of feedforward control that has had widespread application in the process industries. </a:t>
                </a:r>
              </a:p>
              <a:p>
                <a:pPr>
                  <a:spcBef>
                    <a:spcPct val="50000"/>
                  </a:spcBef>
                  <a:buFontTx/>
                  <a:buChar char="•"/>
                </a:pPr>
                <a:r>
                  <a:rPr lang="en-US" altLang="en-US" dirty="0"/>
                  <a:t>The objective is to maintain the ratio of two process variables as a specified value. </a:t>
                </a:r>
              </a:p>
              <a:p>
                <a:pPr>
                  <a:spcBef>
                    <a:spcPct val="50000"/>
                  </a:spcBef>
                  <a:buFontTx/>
                  <a:buChar char="•"/>
                </a:pPr>
                <a:r>
                  <a:rPr lang="en-US" altLang="en-US" dirty="0"/>
                  <a:t>The two variables are usually flow rates, a manipulated variable </a:t>
                </a:r>
                <a:r>
                  <a:rPr lang="en-US" altLang="en-US" i="1" dirty="0"/>
                  <a:t>u</a:t>
                </a:r>
                <a:r>
                  <a:rPr lang="en-US" altLang="en-US" dirty="0"/>
                  <a:t>, and a disturbance variable </a:t>
                </a:r>
                <a:r>
                  <a:rPr lang="en-US" altLang="en-US" i="1" dirty="0"/>
                  <a:t>d</a:t>
                </a:r>
                <a:r>
                  <a:rPr lang="en-US" altLang="en-US" dirty="0"/>
                  <a:t>. </a:t>
                </a:r>
              </a:p>
              <a:p>
                <a:pPr>
                  <a:spcBef>
                    <a:spcPct val="50000"/>
                  </a:spcBef>
                  <a:buFontTx/>
                  <a:buChar char="•"/>
                </a:pPr>
                <a:r>
                  <a:rPr lang="en-US" altLang="en-US" dirty="0"/>
                  <a:t>Thus, the ratio   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num>
                      <m:den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den>
                    </m:f>
                  </m:oMath>
                </a14:m>
                <a:r>
                  <a:rPr lang="en-US" altLang="en-US" dirty="0"/>
                  <a:t> is controlled rather than the individual variables.</a:t>
                </a:r>
              </a:p>
              <a:p>
                <a:endParaRPr lang="en-IN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095375"/>
                <a:ext cx="7886700" cy="5081588"/>
              </a:xfrm>
              <a:blipFill>
                <a:blip r:embed="rId2"/>
                <a:stretch>
                  <a:fillRect l="-1623" t="-2161" r="-20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6314283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577849"/>
          </a:xfrm>
        </p:spPr>
        <p:txBody>
          <a:bodyPr>
            <a:normAutofit fontScale="90000"/>
          </a:bodyPr>
          <a:lstStyle/>
          <a:p>
            <a:pPr algn="ctr"/>
            <a:br>
              <a:rPr lang="en-US" altLang="en-US" b="1" dirty="0"/>
            </a:br>
            <a:r>
              <a:rPr lang="en-US" altLang="en-US" b="1" dirty="0"/>
              <a:t>Typical applications of ratio control</a:t>
            </a:r>
            <a:br>
              <a:rPr lang="en-US" altLang="en-US" b="1" dirty="0"/>
            </a:b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047750"/>
            <a:ext cx="7886700" cy="512921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en-US" dirty="0"/>
              <a:t>Setting the relative amounts of components in blending operations</a:t>
            </a:r>
          </a:p>
          <a:p>
            <a:endParaRPr lang="en-IN" dirty="0"/>
          </a:p>
        </p:txBody>
      </p:sp>
      <p:pic>
        <p:nvPicPr>
          <p:cNvPr id="4" name="Picture 4" descr="Fi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96127" y="1872667"/>
            <a:ext cx="6324599" cy="46132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28650" y="2332617"/>
            <a:ext cx="2133022" cy="39395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1" dirty="0"/>
              <a:t>Advantage</a:t>
            </a:r>
          </a:p>
          <a:p>
            <a:pPr>
              <a:spcBef>
                <a:spcPct val="50000"/>
              </a:spcBef>
            </a:pPr>
            <a:r>
              <a:rPr lang="en-US" altLang="en-US" sz="2000" dirty="0"/>
              <a:t>Actual ratio </a:t>
            </a:r>
            <a:r>
              <a:rPr lang="en-US" altLang="en-US" sz="2000" i="1" dirty="0"/>
              <a:t>R</a:t>
            </a:r>
            <a:r>
              <a:rPr lang="en-US" altLang="en-US" sz="2000" dirty="0"/>
              <a:t> is calculated.</a:t>
            </a:r>
          </a:p>
          <a:p>
            <a:pPr>
              <a:spcBef>
                <a:spcPct val="50000"/>
              </a:spcBef>
            </a:pPr>
            <a:r>
              <a:rPr lang="en-US" altLang="en-US" sz="2000" b="1" dirty="0"/>
              <a:t>Disadvantage</a:t>
            </a:r>
            <a:r>
              <a:rPr lang="en-US" altLang="en-US" sz="2000" dirty="0"/>
              <a:t> </a:t>
            </a:r>
          </a:p>
          <a:p>
            <a:pPr>
              <a:spcBef>
                <a:spcPct val="50000"/>
              </a:spcBef>
            </a:pPr>
            <a:r>
              <a:rPr lang="en-US" altLang="en-US" sz="2000" dirty="0"/>
              <a:t>Divider element must be included in the loop, and this element makes the process gain vary in a nonlinear fashion.</a:t>
            </a:r>
            <a:endParaRPr lang="en-IN" sz="2000" dirty="0"/>
          </a:p>
        </p:txBody>
      </p:sp>
    </p:spTree>
    <p:extLst>
      <p:ext uri="{BB962C8B-B14F-4D97-AF65-F5344CB8AC3E}">
        <p14:creationId xmlns:p14="http://schemas.microsoft.com/office/powerpoint/2010/main" val="3800974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567747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b="1" dirty="0"/>
              <a:t>Typical applications of ratio control</a:t>
            </a:r>
            <a:endParaRPr lang="en-IN" dirty="0"/>
          </a:p>
        </p:txBody>
      </p:sp>
      <p:pic>
        <p:nvPicPr>
          <p:cNvPr id="4" name="Content Placeholder 3" descr="Fi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66019" y="932873"/>
            <a:ext cx="5049331" cy="531632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628650" y="1293091"/>
                <a:ext cx="3028951" cy="41932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1" dirty="0"/>
                  <a:t>Preferred Scheme of Ratio Control. </a:t>
                </a:r>
              </a:p>
              <a:p>
                <a:pPr>
                  <a:spcBef>
                    <a:spcPct val="50000"/>
                  </a:spcBef>
                  <a:buFontTx/>
                  <a:buChar char="•"/>
                </a:pPr>
                <a:r>
                  <a:rPr lang="en-US" altLang="en-US" sz="2000" dirty="0"/>
                  <a:t> Regardless of how ratio control is implemented, the process variables must be scaled appropriately. </a:t>
                </a:r>
              </a:p>
              <a:p>
                <a:pPr>
                  <a:spcBef>
                    <a:spcPct val="50000"/>
                  </a:spcBef>
                  <a:buFontTx/>
                  <a:buChar char="•"/>
                </a:pPr>
                <a:r>
                  <a:rPr lang="en-US" altLang="en-US" sz="2000" dirty="0"/>
                  <a:t> Gain setting for the ratio station </a:t>
                </a:r>
                <a:r>
                  <a:rPr lang="en-US" altLang="en-US" sz="2000" i="1" dirty="0"/>
                  <a:t>K</a:t>
                </a:r>
                <a:r>
                  <a:rPr lang="en-US" altLang="en-US" sz="2000" i="1" baseline="-25000" dirty="0"/>
                  <a:t>r</a:t>
                </a:r>
                <a:r>
                  <a:rPr lang="en-US" altLang="en-US" sz="2000" dirty="0"/>
                  <a:t> must take into account the spans of the two flow transmitters.</a:t>
                </a:r>
              </a:p>
              <a:p>
                <a:pPr>
                  <a:spcBef>
                    <a:spcPct val="50000"/>
                  </a:spcBef>
                  <a:buFontTx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f>
                      <m:f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sub>
                        </m:sSub>
                      </m:den>
                    </m:f>
                  </m:oMath>
                </a14:m>
                <a:endParaRPr lang="en-IN" sz="20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8650" y="1293091"/>
                <a:ext cx="3028951" cy="4193264"/>
              </a:xfrm>
              <a:prstGeom prst="rect">
                <a:avLst/>
              </a:prstGeom>
              <a:blipFill>
                <a:blip r:embed="rId3"/>
                <a:stretch>
                  <a:fillRect l="-2213" t="-727" r="-1408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63365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19716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b="1" dirty="0"/>
              <a:t>Typical applications of ratio contro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011506"/>
            <a:ext cx="7886700" cy="5165457"/>
          </a:xfrm>
        </p:spPr>
        <p:txBody>
          <a:bodyPr/>
          <a:lstStyle/>
          <a:p>
            <a:r>
              <a:rPr lang="en-US" altLang="en-US" dirty="0"/>
              <a:t>Maintaining a stoichiometric ratio of reactants to a reactor</a:t>
            </a:r>
          </a:p>
          <a:p>
            <a:pPr marL="0" indent="0">
              <a:buNone/>
            </a:pPr>
            <a:endParaRPr lang="en-IN" dirty="0"/>
          </a:p>
        </p:txBody>
      </p:sp>
      <p:pic>
        <p:nvPicPr>
          <p:cNvPr id="5" name="Picture 4" descr="Fi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28750" y="1918854"/>
            <a:ext cx="7086600" cy="4443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906983" y="2549236"/>
            <a:ext cx="9861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-30 l/m</a:t>
            </a:r>
            <a:endParaRPr lang="en-IN" dirty="0"/>
          </a:p>
        </p:txBody>
      </p:sp>
      <p:sp>
        <p:nvSpPr>
          <p:cNvPr id="7" name="TextBox 6"/>
          <p:cNvSpPr txBox="1"/>
          <p:nvPr/>
        </p:nvSpPr>
        <p:spPr>
          <a:xfrm>
            <a:off x="4400066" y="5477162"/>
            <a:ext cx="9861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-15 l/m</a:t>
            </a:r>
            <a:endParaRPr lang="en-IN" dirty="0"/>
          </a:p>
        </p:txBody>
      </p:sp>
      <p:sp>
        <p:nvSpPr>
          <p:cNvPr id="8" name="TextBox 7"/>
          <p:cNvSpPr txBox="1"/>
          <p:nvPr/>
        </p:nvSpPr>
        <p:spPr>
          <a:xfrm>
            <a:off x="2900219" y="3952581"/>
            <a:ext cx="1006764" cy="3759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ain = ?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27730523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572655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Ratio Control for Wastewater Neutralization</a:t>
            </a:r>
          </a:p>
        </p:txBody>
      </p:sp>
      <p:graphicFrame>
        <p:nvGraphicFramePr>
          <p:cNvPr id="13315" name="Object 3"/>
          <p:cNvGraphicFramePr>
            <a:graphicFrameLocks noGrp="1" noChangeAspect="1"/>
          </p:cNvGraphicFramePr>
          <p:nvPr>
            <p:ph sz="half" idx="1"/>
            <p:extLst/>
          </p:nvPr>
        </p:nvGraphicFramePr>
        <p:xfrm>
          <a:off x="762000" y="895926"/>
          <a:ext cx="7835900" cy="383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5076720" imgH="2484000" progId="Visio.Drawing.4">
                  <p:embed/>
                </p:oleObj>
              </mc:Choice>
              <mc:Fallback>
                <p:oleObj name="VISIO" r:id="rId3" imgW="5076720" imgH="2484000" progId="Visio.Drawing.4">
                  <p:embed/>
                  <p:pic>
                    <p:nvPicPr>
                      <p:cNvPr id="133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895926"/>
                        <a:ext cx="7835900" cy="3833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651164" y="5025301"/>
            <a:ext cx="777239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/>
              <a:t>The output of the pH controller is the ratio of </a:t>
            </a:r>
            <a:r>
              <a:rPr lang="en-US" altLang="en-US" dirty="0" err="1"/>
              <a:t>NaOH</a:t>
            </a:r>
            <a:r>
              <a:rPr lang="en-US" altLang="en-US" dirty="0"/>
              <a:t> flow rate to acid wastewater flow rate; therefore, the product of the controller output and the measured acid wastewater flow rate become the </a:t>
            </a:r>
            <a:r>
              <a:rPr lang="en-US" altLang="en-US" dirty="0" err="1"/>
              <a:t>setpoint</a:t>
            </a:r>
            <a:r>
              <a:rPr lang="en-US" altLang="en-US" dirty="0"/>
              <a:t> for the flow controller of the </a:t>
            </a:r>
            <a:r>
              <a:rPr lang="en-US" altLang="en-US" dirty="0" err="1"/>
              <a:t>NaOH</a:t>
            </a:r>
            <a:r>
              <a:rPr lang="en-US" altLang="en-US" dirty="0"/>
              <a:t> addition.</a:t>
            </a:r>
          </a:p>
        </p:txBody>
      </p:sp>
    </p:spTree>
    <p:extLst>
      <p:ext uri="{BB962C8B-B14F-4D97-AF65-F5344CB8AC3E}">
        <p14:creationId xmlns:p14="http://schemas.microsoft.com/office/powerpoint/2010/main" val="367402679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799" y="304800"/>
            <a:ext cx="7977909" cy="544945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Ratio Control Requiring Dynamic Compensation</a:t>
            </a:r>
          </a:p>
        </p:txBody>
      </p:sp>
      <p:graphicFrame>
        <p:nvGraphicFramePr>
          <p:cNvPr id="16387" name="Object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906821" y="1156855"/>
          <a:ext cx="753586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4618800" imgH="2522880" progId="Visio.Drawing.4">
                  <p:embed/>
                </p:oleObj>
              </mc:Choice>
              <mc:Fallback>
                <p:oleObj name="VISIO" r:id="rId3" imgW="4618800" imgH="2522880" progId="Visio.Drawing.4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821" y="1156855"/>
                        <a:ext cx="7535863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650057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657339"/>
          </a:xfrm>
        </p:spPr>
        <p:txBody>
          <a:bodyPr>
            <a:normAutofit fontScale="90000"/>
          </a:bodyPr>
          <a:lstStyle/>
          <a:p>
            <a:pPr algn="ctr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ctioneering Contro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1222" y="1272630"/>
            <a:ext cx="4538749" cy="348786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911" y="1098267"/>
            <a:ext cx="27156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dirty="0"/>
              <a:t>Control of Tubular reactor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87332" y="1322720"/>
            <a:ext cx="337808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More than one measurem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One manipulated variab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Selection of appropriate output from multiple measurem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Low Selector (LS), High Selector(HS or Median Selector( MS) is used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5255" y="4760491"/>
            <a:ext cx="2862000" cy="12596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87332" y="3881209"/>
            <a:ext cx="413664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/>
              <a:t>Hotspot Temperature contro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Location of hotspot trave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Difficult to pinpoint location of hotspo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Use multiple temperature senso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HS selects the highest temperature</a:t>
            </a:r>
          </a:p>
        </p:txBody>
      </p:sp>
    </p:spTree>
    <p:extLst>
      <p:ext uri="{BB962C8B-B14F-4D97-AF65-F5344CB8AC3E}">
        <p14:creationId xmlns:p14="http://schemas.microsoft.com/office/powerpoint/2010/main" val="3723268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432896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verride/Select Control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097281"/>
            <a:ext cx="7886700" cy="1321724"/>
          </a:xfrm>
        </p:spPr>
        <p:txBody>
          <a:bodyPr>
            <a:normAutofit fontScale="92500"/>
          </a:bodyPr>
          <a:lstStyle/>
          <a:p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ss are many times operated at the safety or equipment limits in order to maximize process throughput.  </a:t>
            </a:r>
          </a:p>
          <a:p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uring upset periods, it is essential that safety limits are enforced. 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762" y="2556165"/>
            <a:ext cx="5153291" cy="3054464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28650" y="2626823"/>
            <a:ext cx="3153640" cy="2069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iv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ulate level and exit flow rate of sand water slur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urry velocity in the exit line must be above lower limit </a:t>
            </a:r>
          </a:p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628650" y="4581343"/>
            <a:ext cx="27548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Normal : LC is operating</a:t>
            </a:r>
          </a:p>
          <a:p>
            <a:r>
              <a:rPr lang="en-IN" dirty="0"/>
              <a:t>Too Low Flow: FC overtakes</a:t>
            </a:r>
          </a:p>
        </p:txBody>
      </p:sp>
    </p:spTree>
    <p:extLst>
      <p:ext uri="{BB962C8B-B14F-4D97-AF65-F5344CB8AC3E}">
        <p14:creationId xmlns:p14="http://schemas.microsoft.com/office/powerpoint/2010/main" val="1614308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26225"/>
          </a:xfrm>
        </p:spPr>
        <p:txBody>
          <a:bodyPr>
            <a:normAutofit/>
          </a:bodyPr>
          <a:lstStyle/>
          <a:p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rnace Tube Temperature Constraint Control</a:t>
            </a:r>
          </a:p>
        </p:txBody>
      </p:sp>
      <p:graphicFrame>
        <p:nvGraphicFramePr>
          <p:cNvPr id="17411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8899518"/>
              </p:ext>
            </p:extLst>
          </p:nvPr>
        </p:nvGraphicFramePr>
        <p:xfrm>
          <a:off x="4432313" y="1690832"/>
          <a:ext cx="4257257" cy="3795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3487320" imgH="3110400" progId="Visio.Drawing.4">
                  <p:embed/>
                </p:oleObj>
              </mc:Choice>
              <mc:Fallback>
                <p:oleObj name="VISIO" r:id="rId3" imgW="3487320" imgH="3110400" progId="Visio.Drawing.4">
                  <p:embed/>
                  <p:pic>
                    <p:nvPicPr>
                      <p:cNvPr id="174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2313" y="1690832"/>
                        <a:ext cx="4257257" cy="37955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37589" y="1401464"/>
            <a:ext cx="3993342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/>
              <a:t>Under normal operation, the controller adjusts the furnace firing rate to maintain process stream at the </a:t>
            </a:r>
            <a:r>
              <a:rPr lang="en-US" altLang="en-US" dirty="0" err="1"/>
              <a:t>setpoint</a:t>
            </a:r>
            <a:r>
              <a:rPr lang="en-US" altLang="en-US" dirty="0"/>
              <a:t> temperatur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/>
              <a:t>At higher fuel rates, excessive tube temperatures can result greatly reducing the useful life of the furnace tub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/>
              <a:t>The LS switch reduces the firing rate to ensure that the furnace tubes are not damag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03701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1" y="282452"/>
            <a:ext cx="7886700" cy="673965"/>
          </a:xfrm>
        </p:spPr>
        <p:txBody>
          <a:bodyPr>
            <a:normAutofit fontScale="90000"/>
          </a:bodyPr>
          <a:lstStyle/>
          <a:p>
            <a:pPr algn="ctr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cade Control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28651" y="4691152"/>
            <a:ext cx="78867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Two FB controllers but only a single control valve (or other -final control element).</a:t>
            </a:r>
            <a:endParaRPr lang="en-I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Output signal of the "master" controller is the set point for “slave" controller.</a:t>
            </a:r>
            <a:endParaRPr lang="en-I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Two FB control loops are "nested" with the "slave" (or "secondary") control loop inside the "master" (or "primary") control loop.</a:t>
            </a:r>
            <a:endParaRPr lang="en-IN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9698" y="1102027"/>
            <a:ext cx="5934075" cy="334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654845" y="1667618"/>
            <a:ext cx="186050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Maintain fuel gas pressure / flow regardless of header pressure and valve characteristics</a:t>
            </a:r>
          </a:p>
        </p:txBody>
      </p:sp>
    </p:spTree>
    <p:extLst>
      <p:ext uri="{BB962C8B-B14F-4D97-AF65-F5344CB8AC3E}">
        <p14:creationId xmlns:p14="http://schemas.microsoft.com/office/powerpoint/2010/main" val="686976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609600"/>
          </a:xfrm>
        </p:spPr>
        <p:txBody>
          <a:bodyPr>
            <a:normAutofit/>
          </a:bodyPr>
          <a:lstStyle/>
          <a:p>
            <a:pPr algn="ctr"/>
            <a:r>
              <a:rPr lang="en-US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umn Flooding Constraint Control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47700" y="1109749"/>
            <a:ext cx="7886700" cy="135913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Objectives:</a:t>
            </a:r>
          </a:p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tain the temperature at set point (composition control)</a:t>
            </a:r>
          </a:p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tain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P &lt; 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a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preventing flooding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1135" y="2468881"/>
            <a:ext cx="3314353" cy="3851184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40327" y="2859578"/>
            <a:ext cx="4164678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ormal: temperature controller is working</a:t>
            </a:r>
          </a:p>
          <a:p>
            <a:endParaRPr lang="en-US" dirty="0"/>
          </a:p>
          <a:p>
            <a:r>
              <a:rPr lang="en-US" dirty="0"/>
              <a:t>If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P </a:t>
            </a:r>
            <a:r>
              <a:rPr lang="en-US" dirty="0"/>
              <a:t>is too high, the differential pressure (DP) controller takes over and reduce the steam flow set point.</a:t>
            </a:r>
          </a:p>
          <a:p>
            <a:endParaRPr lang="en-US" dirty="0"/>
          </a:p>
          <a:p>
            <a:r>
              <a:rPr lang="en-US" dirty="0"/>
              <a:t>Temp. controller: PI controller</a:t>
            </a:r>
          </a:p>
          <a:p>
            <a:endParaRPr lang="en-US" dirty="0"/>
          </a:p>
          <a:p>
            <a:r>
              <a:rPr lang="en-US" dirty="0"/>
              <a:t>DP controller: not tightly tuned</a:t>
            </a:r>
          </a:p>
          <a:p>
            <a:r>
              <a:rPr lang="en-US" dirty="0"/>
              <a:t>P control with flooding limit of DP</a:t>
            </a:r>
            <a:endParaRPr lang="en-IN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32170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532649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rolling Multiple Constraints</a:t>
            </a:r>
          </a:p>
        </p:txBody>
      </p:sp>
      <p:graphicFrame>
        <p:nvGraphicFramePr>
          <p:cNvPr id="19459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60160505"/>
              </p:ext>
            </p:extLst>
          </p:nvPr>
        </p:nvGraphicFramePr>
        <p:xfrm>
          <a:off x="742950" y="1743652"/>
          <a:ext cx="7772400" cy="384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4933080" imgH="2439000" progId="Visio.Drawing.4">
                  <p:embed/>
                </p:oleObj>
              </mc:Choice>
              <mc:Fallback>
                <p:oleObj name="VISIO" r:id="rId3" imgW="4933080" imgH="2439000" progId="Visio.Drawing.4">
                  <p:embed/>
                  <p:pic>
                    <p:nvPicPr>
                      <p:cNvPr id="194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1743652"/>
                        <a:ext cx="7772400" cy="3841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440527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495993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ss-Limiting Firing Controls</a:t>
            </a:r>
          </a:p>
        </p:txBody>
      </p:sp>
      <p:graphicFrame>
        <p:nvGraphicFramePr>
          <p:cNvPr id="24579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67307459"/>
              </p:ext>
            </p:extLst>
          </p:nvPr>
        </p:nvGraphicFramePr>
        <p:xfrm>
          <a:off x="3200060" y="943494"/>
          <a:ext cx="5659921" cy="5257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3" imgW="3606480" imgH="3351240" progId="Visio.Drawing.4">
                  <p:embed/>
                </p:oleObj>
              </mc:Choice>
              <mc:Fallback>
                <p:oleObj name="VISIO" r:id="rId3" imgW="3606480" imgH="3351240" progId="Visio.Drawing.4">
                  <p:embed/>
                  <p:pic>
                    <p:nvPicPr>
                      <p:cNvPr id="245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060" y="943494"/>
                        <a:ext cx="5659921" cy="52578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482138" y="1362977"/>
            <a:ext cx="243424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/>
              <a:t>It is critical that excess oxygen is maintained during firing rate increases or decreases or CO will form.</a:t>
            </a:r>
          </a:p>
        </p:txBody>
      </p:sp>
    </p:spTree>
    <p:extLst>
      <p:ext uri="{BB962C8B-B14F-4D97-AF65-F5344CB8AC3E}">
        <p14:creationId xmlns:p14="http://schemas.microsoft.com/office/powerpoint/2010/main" val="15524499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495993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ss-Limiting Firing Controls</a:t>
            </a:r>
          </a:p>
        </p:txBody>
      </p:sp>
      <p:sp>
        <p:nvSpPr>
          <p:cNvPr id="2" name="Rectangle 1"/>
          <p:cNvSpPr/>
          <p:nvPr/>
        </p:nvSpPr>
        <p:spPr>
          <a:xfrm>
            <a:off x="482138" y="1362977"/>
            <a:ext cx="243424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/>
              <a:t>It is critical that excess oxygen is maintained during firing rate increases or decreases or CO will form.</a:t>
            </a: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7911161"/>
              </p:ext>
            </p:extLst>
          </p:nvPr>
        </p:nvGraphicFramePr>
        <p:xfrm>
          <a:off x="3328694" y="1099186"/>
          <a:ext cx="5340147" cy="4960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3" imgW="3606480" imgH="3351240" progId="Visio.Drawing.4">
                  <p:embed/>
                </p:oleObj>
              </mc:Choice>
              <mc:Fallback>
                <p:oleObj name="VISIO" r:id="rId3" imgW="3606480" imgH="3351240" progId="Visio.Drawing.4">
                  <p:embed/>
                  <p:pic>
                    <p:nvPicPr>
                      <p:cNvPr id="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8694" y="1099186"/>
                        <a:ext cx="5340147" cy="49607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374073" y="3114148"/>
            <a:ext cx="254230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When the firing rate is increased, the air flow rate will lead the fuel flow rate.</a:t>
            </a:r>
          </a:p>
        </p:txBody>
      </p:sp>
    </p:spTree>
    <p:extLst>
      <p:ext uri="{BB962C8B-B14F-4D97-AF65-F5344CB8AC3E}">
        <p14:creationId xmlns:p14="http://schemas.microsoft.com/office/powerpoint/2010/main" val="181544058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495993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ss-Limiting Firing Controls</a:t>
            </a:r>
          </a:p>
        </p:txBody>
      </p:sp>
      <p:sp>
        <p:nvSpPr>
          <p:cNvPr id="2" name="Rectangle 1"/>
          <p:cNvSpPr/>
          <p:nvPr/>
        </p:nvSpPr>
        <p:spPr>
          <a:xfrm>
            <a:off x="482138" y="1362977"/>
            <a:ext cx="243424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/>
              <a:t>It is critical that excess oxygen is maintained during firing rate increases or decreases or CO will form.</a:t>
            </a:r>
          </a:p>
        </p:txBody>
      </p:sp>
      <p:graphicFrame>
        <p:nvGraphicFramePr>
          <p:cNvPr id="6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31590402"/>
              </p:ext>
            </p:extLst>
          </p:nvPr>
        </p:nvGraphicFramePr>
        <p:xfrm>
          <a:off x="3280367" y="1544942"/>
          <a:ext cx="5101633" cy="4739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3" imgW="3606480" imgH="3351240" progId="Visio.Drawing.4">
                  <p:embed/>
                </p:oleObj>
              </mc:Choice>
              <mc:Fallback>
                <p:oleObj name="VISIO" r:id="rId3" imgW="3606480" imgH="3351240" progId="Visio.Drawing.4">
                  <p:embed/>
                  <p:pic>
                    <p:nvPicPr>
                      <p:cNvPr id="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0367" y="1544942"/>
                        <a:ext cx="5101633" cy="4739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415637" y="3130773"/>
            <a:ext cx="228599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When the firing rate is decreased, the fuel flow rate will lead the air flow rate.</a:t>
            </a:r>
          </a:p>
        </p:txBody>
      </p:sp>
    </p:spTree>
    <p:extLst>
      <p:ext uri="{BB962C8B-B14F-4D97-AF65-F5344CB8AC3E}">
        <p14:creationId xmlns:p14="http://schemas.microsoft.com/office/powerpoint/2010/main" val="174582978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21071"/>
            <a:ext cx="7886700" cy="640714"/>
          </a:xfrm>
        </p:spPr>
        <p:txBody>
          <a:bodyPr>
            <a:normAutofit fontScale="90000"/>
          </a:bodyPr>
          <a:lstStyle/>
          <a:p>
            <a:pPr algn="ctr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lve Position Control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2184" y="1945178"/>
            <a:ext cx="5681816" cy="423230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977785" y="852347"/>
            <a:ext cx="544155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ives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 Supply energy to downstream processes as they require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 Minimize the energy consumption of heat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65267" y="1945178"/>
            <a:ext cx="268501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Heater outlet controller</a:t>
            </a:r>
            <a:r>
              <a:rPr lang="en-US" dirty="0"/>
              <a:t>: </a:t>
            </a:r>
          </a:p>
          <a:p>
            <a:r>
              <a:rPr lang="en-US" dirty="0"/>
              <a:t>maintain the temp of the heater as it directed for enough supply of energy to down stream process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96245" y="3592007"/>
            <a:ext cx="2759986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/>
              <a:t>Valve position controller</a:t>
            </a:r>
            <a:r>
              <a:rPr lang="en-IN" dirty="0"/>
              <a:t>:</a:t>
            </a:r>
          </a:p>
          <a:p>
            <a:r>
              <a:rPr lang="en-US" dirty="0"/>
              <a:t>• Adjust the TC set point</a:t>
            </a:r>
          </a:p>
          <a:p>
            <a:r>
              <a:rPr lang="en-US" dirty="0"/>
              <a:t>so that the valve opening</a:t>
            </a:r>
          </a:p>
          <a:p>
            <a:r>
              <a:rPr lang="en-US" dirty="0"/>
              <a:t>of at least one of the valves</a:t>
            </a:r>
          </a:p>
          <a:p>
            <a:r>
              <a:rPr lang="en-IN" dirty="0"/>
              <a:t>is near “fully open”.</a:t>
            </a:r>
          </a:p>
          <a:p>
            <a:r>
              <a:rPr lang="en-IN" dirty="0"/>
              <a:t>(slow control)</a:t>
            </a:r>
          </a:p>
          <a:p>
            <a:r>
              <a:rPr lang="en-IN" dirty="0"/>
              <a:t>• I-control can be used.</a:t>
            </a:r>
          </a:p>
          <a:p>
            <a:r>
              <a:rPr lang="en-IN" dirty="0"/>
              <a:t>(slow but no offset)</a:t>
            </a:r>
          </a:p>
          <a:p>
            <a:r>
              <a:rPr lang="en-US" dirty="0"/>
              <a:t>• The SP should be around</a:t>
            </a:r>
          </a:p>
          <a:p>
            <a:r>
              <a:rPr lang="en-IN" dirty="0"/>
              <a:t>90-95% (fully open).</a:t>
            </a:r>
          </a:p>
        </p:txBody>
      </p:sp>
    </p:spTree>
    <p:extLst>
      <p:ext uri="{BB962C8B-B14F-4D97-AF65-F5344CB8AC3E}">
        <p14:creationId xmlns:p14="http://schemas.microsoft.com/office/powerpoint/2010/main" val="69392212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532649"/>
          </a:xfrm>
        </p:spPr>
        <p:txBody>
          <a:bodyPr>
            <a:normAutofit fontScale="90000"/>
          </a:bodyPr>
          <a:lstStyle/>
          <a:p>
            <a:pPr algn="ctr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xing Tank Cooling Control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0199" y="2327830"/>
            <a:ext cx="4882797" cy="310869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23207" y="1188720"/>
            <a:ext cx="629954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Objectives:</a:t>
            </a:r>
          </a:p>
          <a:p>
            <a:r>
              <a:rPr lang="en-US" dirty="0"/>
              <a:t>• Remove the heat of mixing and maintain mixture temperature</a:t>
            </a:r>
          </a:p>
          <a:p>
            <a:r>
              <a:rPr lang="en-US" dirty="0"/>
              <a:t>• Maximize the production of mixed fee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28650" y="2177935"/>
            <a:ext cx="2954135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Cascaded jacketed tank temp controller</a:t>
            </a:r>
            <a:r>
              <a:rPr lang="en-US" dirty="0"/>
              <a:t>: maintain the temp of the mixture by removal of heat of mixing using cooling water</a:t>
            </a:r>
          </a:p>
          <a:p>
            <a:endParaRPr lang="en-US" dirty="0"/>
          </a:p>
          <a:p>
            <a:r>
              <a:rPr lang="en-IN" b="1" dirty="0"/>
              <a:t>Valve position controller</a:t>
            </a:r>
            <a:r>
              <a:rPr lang="en-IN" dirty="0"/>
              <a:t>:</a:t>
            </a:r>
          </a:p>
          <a:p>
            <a:r>
              <a:rPr lang="en-US" dirty="0"/>
              <a:t>• Increase the feed flow of A while cooling capacity allows. (slow </a:t>
            </a:r>
            <a:r>
              <a:rPr lang="en-IN" dirty="0"/>
              <a:t>control)</a:t>
            </a:r>
          </a:p>
          <a:p>
            <a:r>
              <a:rPr lang="en-US" dirty="0"/>
              <a:t>• Mix ratio is maintained by</a:t>
            </a:r>
          </a:p>
          <a:p>
            <a:r>
              <a:rPr lang="en-IN" dirty="0"/>
              <a:t>ratio control scheme</a:t>
            </a:r>
          </a:p>
          <a:p>
            <a:r>
              <a:rPr lang="en-US" dirty="0"/>
              <a:t>• The SP should be around</a:t>
            </a:r>
          </a:p>
          <a:p>
            <a:r>
              <a:rPr lang="en-IN" dirty="0"/>
              <a:t>90-95% (fully open).</a:t>
            </a:r>
          </a:p>
        </p:txBody>
      </p:sp>
    </p:spTree>
    <p:extLst>
      <p:ext uri="{BB962C8B-B14F-4D97-AF65-F5344CB8AC3E}">
        <p14:creationId xmlns:p14="http://schemas.microsoft.com/office/powerpoint/2010/main" val="241096929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714"/>
            <a:ext cx="7886700" cy="748779"/>
          </a:xfrm>
        </p:spPr>
        <p:txBody>
          <a:bodyPr>
            <a:normAutofit/>
          </a:bodyPr>
          <a:lstStyle/>
          <a:p>
            <a:pPr algn="ctr"/>
            <a:r>
              <a:rPr lang="en-I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oating pressure of distillation colum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73508" y="2239502"/>
            <a:ext cx="4184898" cy="403997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89709" y="1030833"/>
            <a:ext cx="753133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iv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tain the column pressure by adjusting 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lux flow rat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the level is too low (below the heat transfer area), the vent must be open to relieve the column pressure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89709" y="2734887"/>
            <a:ext cx="3583799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ssure Controll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control the P by 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justing reflux flow rate.</a:t>
            </a:r>
          </a:p>
          <a:p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vel controll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takes over if level is 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o low. (</a:t>
            </a:r>
            <a:r>
              <a:rPr lang="en-I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IN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I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LC takes over, there is a discrepancy, and it opens the vent valv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K in summing station decides the vent opening. </a:t>
            </a:r>
            <a:endParaRPr lang="en-I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42395113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49274"/>
          </a:xfrm>
        </p:spPr>
        <p:txBody>
          <a:bodyPr>
            <a:normAutofit fontScale="90000"/>
          </a:bodyPr>
          <a:lstStyle/>
          <a:p>
            <a:pPr algn="ctr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lending Process Control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8473" y="1320528"/>
            <a:ext cx="4565942" cy="463340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90450" y="1539853"/>
            <a:ext cx="387373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/>
              <a:t>Objectiv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Maintain product composi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Maximize produ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e additive flow rates are </a:t>
            </a:r>
            <a:r>
              <a:rPr lang="en-IN" dirty="0"/>
              <a:t>limited (constrained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90449" y="3391592"/>
            <a:ext cx="318377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/>
              <a:t>Control schem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Override control for max produ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Ratio control for composi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Valve position control for additive flow constraint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602092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1" y="282452"/>
            <a:ext cx="7886700" cy="673965"/>
          </a:xfrm>
        </p:spPr>
        <p:txBody>
          <a:bodyPr>
            <a:normAutofit fontScale="90000"/>
          </a:bodyPr>
          <a:lstStyle/>
          <a:p>
            <a:pPr algn="ctr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cade Control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28651" y="4825786"/>
            <a:ext cx="78867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Jacket Temperature can be controlled by adjusting cooling water flow rat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If the cooling water inlet temperature changes, the jacket temperature will change with same flow rat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For rise in Reactor temperature, hot CW will be replaced by cold CW</a:t>
            </a:r>
            <a:endParaRPr lang="en-IN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603" y="1071652"/>
            <a:ext cx="5934075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6478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8928" y="170815"/>
            <a:ext cx="7886700" cy="734001"/>
          </a:xfrm>
        </p:spPr>
        <p:txBody>
          <a:bodyPr>
            <a:normAutofit/>
          </a:bodyPr>
          <a:lstStyle/>
          <a:p>
            <a:r>
              <a:rPr lang="en-US" sz="3600" b="1" dirty="0"/>
              <a:t>Cascade Control : Block Diagram</a:t>
            </a:r>
            <a:endParaRPr lang="en-IN" sz="3600" b="1" dirty="0"/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606" y="891519"/>
            <a:ext cx="5708503" cy="32133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9" name="Group 78"/>
          <p:cNvGrpSpPr/>
          <p:nvPr/>
        </p:nvGrpSpPr>
        <p:grpSpPr>
          <a:xfrm>
            <a:off x="172852" y="3827002"/>
            <a:ext cx="8600234" cy="2313060"/>
            <a:chOff x="197306" y="3531438"/>
            <a:chExt cx="8600234" cy="2313060"/>
          </a:xfrm>
        </p:grpSpPr>
        <p:cxnSp>
          <p:nvCxnSpPr>
            <p:cNvPr id="21" name="Straight Connector 20"/>
            <p:cNvCxnSpPr/>
            <p:nvPr/>
          </p:nvCxnSpPr>
          <p:spPr>
            <a:xfrm>
              <a:off x="197306" y="4932596"/>
              <a:ext cx="548640" cy="0"/>
            </a:xfrm>
            <a:prstGeom prst="line">
              <a:avLst/>
            </a:prstGeom>
            <a:ln w="2857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6" name="Rounded Rectangle 5"/>
            <p:cNvSpPr/>
            <p:nvPr/>
          </p:nvSpPr>
          <p:spPr>
            <a:xfrm>
              <a:off x="4527701" y="4721356"/>
              <a:ext cx="798931" cy="444775"/>
            </a:xfrm>
            <a:prstGeom prst="round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1501625" y="4729458"/>
              <a:ext cx="720876" cy="443632"/>
            </a:xfrm>
            <a:prstGeom prst="round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(s)</a:t>
              </a:r>
              <a:endParaRPr lang="en-IN" dirty="0"/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6600236" y="4652110"/>
              <a:ext cx="803564" cy="498764"/>
            </a:xfrm>
            <a:prstGeom prst="round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546014" y="4751606"/>
              <a:ext cx="6559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1(s)</a:t>
              </a:r>
              <a:endParaRPr lang="en-IN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669001" y="4771054"/>
              <a:ext cx="5469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V(s)</a:t>
              </a:r>
              <a:endParaRPr lang="en-IN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771110" y="4716826"/>
              <a:ext cx="53412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P(s)</a:t>
              </a:r>
              <a:endParaRPr lang="en-IN" dirty="0"/>
            </a:p>
          </p:txBody>
        </p:sp>
        <p:sp>
          <p:nvSpPr>
            <p:cNvPr id="12" name="Flowchart: Summing Junction 11"/>
            <p:cNvSpPr/>
            <p:nvPr/>
          </p:nvSpPr>
          <p:spPr>
            <a:xfrm>
              <a:off x="744666" y="4740875"/>
              <a:ext cx="438731" cy="392545"/>
            </a:xfrm>
            <a:prstGeom prst="flowChartSummingJunction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687509" y="4716826"/>
              <a:ext cx="22661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+</a:t>
              </a:r>
              <a:endParaRPr lang="en-IN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858098" y="4836970"/>
              <a:ext cx="2551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-</a:t>
              </a:r>
              <a:endParaRPr lang="en-IN" dirty="0"/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 flipV="1">
              <a:off x="2222501" y="4948994"/>
              <a:ext cx="394212" cy="4559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endCxn id="30" idx="1"/>
            </p:cNvCxnSpPr>
            <p:nvPr/>
          </p:nvCxnSpPr>
          <p:spPr>
            <a:xfrm flipV="1">
              <a:off x="2999065" y="4944315"/>
              <a:ext cx="339757" cy="24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30" idx="3"/>
              <a:endCxn id="6" idx="1"/>
            </p:cNvCxnSpPr>
            <p:nvPr/>
          </p:nvCxnSpPr>
          <p:spPr>
            <a:xfrm flipV="1">
              <a:off x="4059698" y="4943744"/>
              <a:ext cx="468003" cy="57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8384933" y="4921146"/>
              <a:ext cx="0" cy="9144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H="1">
              <a:off x="978633" y="5833016"/>
              <a:ext cx="740664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TextBox 21"/>
                <p:cNvSpPr txBox="1"/>
                <p:nvPr/>
              </p:nvSpPr>
              <p:spPr>
                <a:xfrm>
                  <a:off x="199159" y="4469241"/>
                  <a:ext cx="546303" cy="39074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𝑠𝑝</m:t>
                            </m:r>
                          </m:sub>
                        </m:sSub>
                      </m:oMath>
                    </m:oMathPara>
                  </a14:m>
                  <a:endParaRPr lang="en-IN" dirty="0"/>
                </a:p>
              </p:txBody>
            </p:sp>
          </mc:Choice>
          <mc:Fallback xmlns="">
            <p:sp>
              <p:nvSpPr>
                <p:cNvPr id="22" name="TextBox 2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9159" y="4469241"/>
                  <a:ext cx="546303" cy="390748"/>
                </a:xfrm>
                <a:prstGeom prst="rect">
                  <a:avLst/>
                </a:prstGeom>
                <a:blipFill>
                  <a:blip r:embed="rId3"/>
                  <a:stretch>
                    <a:fillRect b="-3125"/>
                  </a:stretch>
                </a:blipFill>
              </p:spPr>
              <p:txBody>
                <a:bodyPr/>
                <a:lstStyle/>
                <a:p>
                  <a:r>
                    <a:rPr lang="en-IN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TextBox 22"/>
                <p:cNvSpPr txBox="1"/>
                <p:nvPr/>
              </p:nvSpPr>
              <p:spPr>
                <a:xfrm>
                  <a:off x="8359757" y="4507888"/>
                  <a:ext cx="371384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oMath>
                    </m:oMathPara>
                  </a14:m>
                  <a:endParaRPr lang="en-IN" dirty="0"/>
                </a:p>
              </p:txBody>
            </p:sp>
          </mc:Choice>
          <mc:Fallback xmlns="">
            <p:sp>
              <p:nvSpPr>
                <p:cNvPr id="23" name="TextBox 2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59757" y="4507888"/>
                  <a:ext cx="371384" cy="369332"/>
                </a:xfrm>
                <a:prstGeom prst="rect">
                  <a:avLst/>
                </a:prstGeom>
                <a:blipFill>
                  <a:blip r:embed="rId4"/>
                  <a:stretch>
                    <a:fillRect b="-4918"/>
                  </a:stretch>
                </a:blipFill>
              </p:spPr>
              <p:txBody>
                <a:bodyPr/>
                <a:lstStyle/>
                <a:p>
                  <a:r>
                    <a:rPr lang="en-IN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4" name="Straight Arrow Connector 23"/>
            <p:cNvCxnSpPr/>
            <p:nvPr/>
          </p:nvCxnSpPr>
          <p:spPr>
            <a:xfrm flipV="1">
              <a:off x="973267" y="5110207"/>
              <a:ext cx="0" cy="73429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Flowchart: Summing Junction 28"/>
            <p:cNvSpPr/>
            <p:nvPr/>
          </p:nvSpPr>
          <p:spPr>
            <a:xfrm>
              <a:off x="2585279" y="4746658"/>
              <a:ext cx="438731" cy="392545"/>
            </a:xfrm>
            <a:prstGeom prst="flowChartSummingJunction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30" name="Rounded Rectangle 29"/>
            <p:cNvSpPr/>
            <p:nvPr/>
          </p:nvSpPr>
          <p:spPr>
            <a:xfrm>
              <a:off x="3338822" y="4722499"/>
              <a:ext cx="720876" cy="443632"/>
            </a:xfrm>
            <a:prstGeom prst="round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(s)</a:t>
              </a:r>
              <a:endParaRPr lang="en-IN" dirty="0"/>
            </a:p>
          </p:txBody>
        </p:sp>
        <p:sp>
          <p:nvSpPr>
            <p:cNvPr id="31" name="Flowchart: Summing Junction 30"/>
            <p:cNvSpPr/>
            <p:nvPr/>
          </p:nvSpPr>
          <p:spPr>
            <a:xfrm>
              <a:off x="5752390" y="4724874"/>
              <a:ext cx="438731" cy="392545"/>
            </a:xfrm>
            <a:prstGeom prst="flowChartSummingJunction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345345" y="4729458"/>
              <a:ext cx="6559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2(s)</a:t>
              </a:r>
              <a:endParaRPr lang="en-IN" dirty="0"/>
            </a:p>
          </p:txBody>
        </p:sp>
        <p:cxnSp>
          <p:nvCxnSpPr>
            <p:cNvPr id="43" name="Straight Arrow Connector 42"/>
            <p:cNvCxnSpPr>
              <a:stCxn id="6" idx="3"/>
              <a:endCxn id="31" idx="2"/>
            </p:cNvCxnSpPr>
            <p:nvPr/>
          </p:nvCxnSpPr>
          <p:spPr>
            <a:xfrm flipV="1">
              <a:off x="5326632" y="4921147"/>
              <a:ext cx="425758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>
              <a:stCxn id="31" idx="6"/>
              <a:endCxn id="8" idx="1"/>
            </p:cNvCxnSpPr>
            <p:nvPr/>
          </p:nvCxnSpPr>
          <p:spPr>
            <a:xfrm flipV="1">
              <a:off x="6191121" y="4901492"/>
              <a:ext cx="409115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>
              <a:off x="8193990" y="4902969"/>
              <a:ext cx="60355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>
            <a:xfrm>
              <a:off x="6367970" y="4896750"/>
              <a:ext cx="0" cy="64008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 flipH="1">
              <a:off x="2804644" y="5536830"/>
              <a:ext cx="356616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>
              <a:endCxn id="29" idx="4"/>
            </p:cNvCxnSpPr>
            <p:nvPr/>
          </p:nvCxnSpPr>
          <p:spPr>
            <a:xfrm flipV="1">
              <a:off x="2804644" y="5139203"/>
              <a:ext cx="1" cy="41148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>
              <a:off x="1181585" y="4932596"/>
              <a:ext cx="32004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Arrow Connector 62"/>
            <p:cNvCxnSpPr>
              <a:endCxn id="31" idx="0"/>
            </p:cNvCxnSpPr>
            <p:nvPr/>
          </p:nvCxnSpPr>
          <p:spPr>
            <a:xfrm>
              <a:off x="5971755" y="3925107"/>
              <a:ext cx="1" cy="799767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Flowchart: Summing Junction 64"/>
            <p:cNvSpPr/>
            <p:nvPr/>
          </p:nvSpPr>
          <p:spPr>
            <a:xfrm>
              <a:off x="7755259" y="4693613"/>
              <a:ext cx="438731" cy="392545"/>
            </a:xfrm>
            <a:prstGeom prst="flowChartSummingJunction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67" name="Straight Arrow Connector 66"/>
            <p:cNvCxnSpPr>
              <a:stCxn id="8" idx="3"/>
              <a:endCxn id="65" idx="2"/>
            </p:cNvCxnSpPr>
            <p:nvPr/>
          </p:nvCxnSpPr>
          <p:spPr>
            <a:xfrm flipV="1">
              <a:off x="7403800" y="4889886"/>
              <a:ext cx="351459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/>
            <p:nvPr/>
          </p:nvCxnSpPr>
          <p:spPr>
            <a:xfrm>
              <a:off x="7971417" y="3892787"/>
              <a:ext cx="1" cy="799767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9" name="TextBox 68"/>
                <p:cNvSpPr txBox="1"/>
                <p:nvPr/>
              </p:nvSpPr>
              <p:spPr>
                <a:xfrm>
                  <a:off x="7579529" y="3576286"/>
                  <a:ext cx="777136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IN" dirty="0"/>
                </a:p>
              </p:txBody>
            </p:sp>
          </mc:Choice>
          <mc:Fallback xmlns="">
            <p:sp>
              <p:nvSpPr>
                <p:cNvPr id="69" name="TextBox 6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79529" y="3576286"/>
                  <a:ext cx="777136" cy="369332"/>
                </a:xfrm>
                <a:prstGeom prst="rect">
                  <a:avLst/>
                </a:prstGeom>
                <a:blipFill>
                  <a:blip r:embed="rId5"/>
                  <a:stretch>
                    <a:fillRect b="-13115"/>
                  </a:stretch>
                </a:blipFill>
              </p:spPr>
              <p:txBody>
                <a:bodyPr/>
                <a:lstStyle/>
                <a:p>
                  <a:r>
                    <a:rPr lang="en-IN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0" name="TextBox 69"/>
                <p:cNvSpPr txBox="1"/>
                <p:nvPr/>
              </p:nvSpPr>
              <p:spPr>
                <a:xfrm>
                  <a:off x="5591709" y="3531438"/>
                  <a:ext cx="78245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IN" dirty="0"/>
                </a:p>
              </p:txBody>
            </p:sp>
          </mc:Choice>
          <mc:Fallback xmlns="">
            <p:sp>
              <p:nvSpPr>
                <p:cNvPr id="70" name="TextBox 6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91709" y="3531438"/>
                  <a:ext cx="782458" cy="369332"/>
                </a:xfrm>
                <a:prstGeom prst="rect">
                  <a:avLst/>
                </a:prstGeom>
                <a:blipFill>
                  <a:blip r:embed="rId6"/>
                  <a:stretch>
                    <a:fillRect b="-13333"/>
                  </a:stretch>
                </a:blipFill>
              </p:spPr>
              <p:txBody>
                <a:bodyPr/>
                <a:lstStyle/>
                <a:p>
                  <a:r>
                    <a:rPr lang="en-IN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1" name="TextBox 70"/>
            <p:cNvSpPr txBox="1"/>
            <p:nvPr/>
          </p:nvSpPr>
          <p:spPr>
            <a:xfrm>
              <a:off x="2534212" y="4747930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+</a:t>
              </a:r>
              <a:endParaRPr lang="en-IN" dirty="0"/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5694326" y="4726882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+</a:t>
              </a:r>
              <a:endParaRPr lang="en-IN" dirty="0"/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7835844" y="4581941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+</a:t>
              </a:r>
              <a:endParaRPr lang="en-IN" dirty="0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5825206" y="4623836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+</a:t>
              </a:r>
              <a:endParaRPr lang="en-IN" dirty="0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7696906" y="4689429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+</a:t>
              </a:r>
              <a:endParaRPr lang="en-IN" dirty="0"/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2696556" y="4870398"/>
              <a:ext cx="2551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-</a:t>
              </a:r>
              <a:endParaRPr lang="en-IN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4055254" y="4775513"/>
                <a:ext cx="34174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55254" y="4775513"/>
                <a:ext cx="341745" cy="369332"/>
              </a:xfrm>
              <a:prstGeom prst="rect">
                <a:avLst/>
              </a:prstGeom>
              <a:blipFill>
                <a:blip r:embed="rId7"/>
                <a:stretch>
                  <a:fillRect r="-1071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6188587" y="4827724"/>
                <a:ext cx="25631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𝑢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8587" y="4827724"/>
                <a:ext cx="256315" cy="369332"/>
              </a:xfrm>
              <a:prstGeom prst="rect">
                <a:avLst/>
              </a:prstGeom>
              <a:blipFill>
                <a:blip r:embed="rId8"/>
                <a:stretch>
                  <a:fillRect r="-1190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/>
              <p:cNvSpPr txBox="1"/>
              <p:nvPr/>
            </p:nvSpPr>
            <p:spPr>
              <a:xfrm>
                <a:off x="2825947" y="4784978"/>
                <a:ext cx="569771" cy="3907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𝑝</m:t>
                          </m:r>
                        </m:sub>
                      </m:sSub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6" name="TextBox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25947" y="4784978"/>
                <a:ext cx="569771" cy="390748"/>
              </a:xfrm>
              <a:prstGeom prst="rect">
                <a:avLst/>
              </a:prstGeom>
              <a:blipFill>
                <a:blip r:embed="rId9"/>
                <a:stretch>
                  <a:fillRect b="-312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6746656" y="710253"/>
                <a:ext cx="1739322" cy="147732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Hot oil Temp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endParaRPr lang="en-IN" dirty="0"/>
              </a:p>
              <a:p>
                <a:r>
                  <a:rPr lang="en-US" dirty="0"/>
                  <a:t>Cold oil Temp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IN" dirty="0"/>
              </a:p>
              <a:p>
                <a:r>
                  <a:rPr lang="en-US" dirty="0"/>
                  <a:t>Fuel gas flow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𝑢</m:t>
                    </m:r>
                  </m:oMath>
                </a14:m>
                <a:endParaRPr lang="en-IN" dirty="0"/>
              </a:p>
              <a:p>
                <a:r>
                  <a:rPr lang="en-US" dirty="0"/>
                  <a:t>Header pre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IN" dirty="0"/>
              </a:p>
              <a:p>
                <a:r>
                  <a:rPr lang="en-US" dirty="0"/>
                  <a:t>Valve op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IN" dirty="0"/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46656" y="710253"/>
                <a:ext cx="1739322" cy="1477328"/>
              </a:xfrm>
              <a:prstGeom prst="rect">
                <a:avLst/>
              </a:prstGeom>
              <a:blipFill>
                <a:blip r:embed="rId10"/>
                <a:stretch>
                  <a:fillRect l="-3158" t="-2479" b="-578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872259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8928" y="170815"/>
            <a:ext cx="7886700" cy="734001"/>
          </a:xfrm>
        </p:spPr>
        <p:txBody>
          <a:bodyPr>
            <a:normAutofit/>
          </a:bodyPr>
          <a:lstStyle/>
          <a:p>
            <a:r>
              <a:rPr lang="en-US" sz="3600" b="1" dirty="0"/>
              <a:t>Cascade Control : Feedback Equation</a:t>
            </a:r>
            <a:endParaRPr lang="en-IN" sz="3600" b="1" dirty="0"/>
          </a:p>
        </p:txBody>
      </p:sp>
      <p:grpSp>
        <p:nvGrpSpPr>
          <p:cNvPr id="79" name="Group 78"/>
          <p:cNvGrpSpPr/>
          <p:nvPr/>
        </p:nvGrpSpPr>
        <p:grpSpPr>
          <a:xfrm>
            <a:off x="302161" y="825184"/>
            <a:ext cx="8600234" cy="2313060"/>
            <a:chOff x="197306" y="3531438"/>
            <a:chExt cx="8600234" cy="2313060"/>
          </a:xfrm>
        </p:grpSpPr>
        <p:cxnSp>
          <p:nvCxnSpPr>
            <p:cNvPr id="21" name="Straight Connector 20"/>
            <p:cNvCxnSpPr/>
            <p:nvPr/>
          </p:nvCxnSpPr>
          <p:spPr>
            <a:xfrm>
              <a:off x="197306" y="4932596"/>
              <a:ext cx="548640" cy="0"/>
            </a:xfrm>
            <a:prstGeom prst="line">
              <a:avLst/>
            </a:prstGeom>
            <a:ln w="2857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6" name="Rounded Rectangle 5"/>
            <p:cNvSpPr/>
            <p:nvPr/>
          </p:nvSpPr>
          <p:spPr>
            <a:xfrm>
              <a:off x="4527701" y="4721356"/>
              <a:ext cx="798931" cy="444775"/>
            </a:xfrm>
            <a:prstGeom prst="round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1501625" y="4729458"/>
              <a:ext cx="720876" cy="443632"/>
            </a:xfrm>
            <a:prstGeom prst="round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(s)</a:t>
              </a:r>
              <a:endParaRPr lang="en-IN" dirty="0"/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6600236" y="4652110"/>
              <a:ext cx="803564" cy="498764"/>
            </a:xfrm>
            <a:prstGeom prst="round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546014" y="4751606"/>
              <a:ext cx="6559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1(s)</a:t>
              </a:r>
              <a:endParaRPr lang="en-IN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669001" y="4771054"/>
              <a:ext cx="5469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V(s)</a:t>
              </a:r>
              <a:endParaRPr lang="en-IN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771110" y="4716826"/>
              <a:ext cx="53412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P(s)</a:t>
              </a:r>
              <a:endParaRPr lang="en-IN" dirty="0"/>
            </a:p>
          </p:txBody>
        </p:sp>
        <p:sp>
          <p:nvSpPr>
            <p:cNvPr id="12" name="Flowchart: Summing Junction 11"/>
            <p:cNvSpPr/>
            <p:nvPr/>
          </p:nvSpPr>
          <p:spPr>
            <a:xfrm>
              <a:off x="744666" y="4740875"/>
              <a:ext cx="438731" cy="392545"/>
            </a:xfrm>
            <a:prstGeom prst="flowChartSummingJunction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687509" y="4716826"/>
              <a:ext cx="22661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+</a:t>
              </a:r>
              <a:endParaRPr lang="en-IN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858098" y="4836970"/>
              <a:ext cx="2551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-</a:t>
              </a:r>
              <a:endParaRPr lang="en-IN" dirty="0"/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 flipV="1">
              <a:off x="2222501" y="4948994"/>
              <a:ext cx="394212" cy="4559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endCxn id="30" idx="1"/>
            </p:cNvCxnSpPr>
            <p:nvPr/>
          </p:nvCxnSpPr>
          <p:spPr>
            <a:xfrm flipV="1">
              <a:off x="2999065" y="4944315"/>
              <a:ext cx="339757" cy="24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30" idx="3"/>
              <a:endCxn id="6" idx="1"/>
            </p:cNvCxnSpPr>
            <p:nvPr/>
          </p:nvCxnSpPr>
          <p:spPr>
            <a:xfrm flipV="1">
              <a:off x="4059698" y="4943744"/>
              <a:ext cx="468003" cy="57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8384933" y="4921146"/>
              <a:ext cx="0" cy="9144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H="1">
              <a:off x="978633" y="5833016"/>
              <a:ext cx="740664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TextBox 21"/>
                <p:cNvSpPr txBox="1"/>
                <p:nvPr/>
              </p:nvSpPr>
              <p:spPr>
                <a:xfrm>
                  <a:off x="199159" y="4469241"/>
                  <a:ext cx="546303" cy="39074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𝑠𝑝</m:t>
                            </m:r>
                          </m:sub>
                        </m:sSub>
                      </m:oMath>
                    </m:oMathPara>
                  </a14:m>
                  <a:endParaRPr lang="en-IN" dirty="0"/>
                </a:p>
              </p:txBody>
            </p:sp>
          </mc:Choice>
          <mc:Fallback xmlns="">
            <p:sp>
              <p:nvSpPr>
                <p:cNvPr id="22" name="TextBox 2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9159" y="4469241"/>
                  <a:ext cx="546303" cy="390748"/>
                </a:xfrm>
                <a:prstGeom prst="rect">
                  <a:avLst/>
                </a:prstGeom>
                <a:blipFill>
                  <a:blip r:embed="rId2"/>
                  <a:stretch>
                    <a:fillRect b="-4688"/>
                  </a:stretch>
                </a:blipFill>
              </p:spPr>
              <p:txBody>
                <a:bodyPr/>
                <a:lstStyle/>
                <a:p>
                  <a:r>
                    <a:rPr lang="en-IN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TextBox 22"/>
                <p:cNvSpPr txBox="1"/>
                <p:nvPr/>
              </p:nvSpPr>
              <p:spPr>
                <a:xfrm>
                  <a:off x="8359757" y="4507888"/>
                  <a:ext cx="371384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oMath>
                    </m:oMathPara>
                  </a14:m>
                  <a:endParaRPr lang="en-IN" dirty="0"/>
                </a:p>
              </p:txBody>
            </p:sp>
          </mc:Choice>
          <mc:Fallback xmlns="">
            <p:sp>
              <p:nvSpPr>
                <p:cNvPr id="23" name="TextBox 2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59757" y="4507888"/>
                  <a:ext cx="371384" cy="369332"/>
                </a:xfrm>
                <a:prstGeom prst="rect">
                  <a:avLst/>
                </a:prstGeom>
                <a:blipFill>
                  <a:blip r:embed="rId3"/>
                  <a:stretch>
                    <a:fillRect b="-6667"/>
                  </a:stretch>
                </a:blipFill>
              </p:spPr>
              <p:txBody>
                <a:bodyPr/>
                <a:lstStyle/>
                <a:p>
                  <a:r>
                    <a:rPr lang="en-IN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4" name="Straight Arrow Connector 23"/>
            <p:cNvCxnSpPr/>
            <p:nvPr/>
          </p:nvCxnSpPr>
          <p:spPr>
            <a:xfrm flipV="1">
              <a:off x="973267" y="5110207"/>
              <a:ext cx="0" cy="73429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Flowchart: Summing Junction 28"/>
            <p:cNvSpPr/>
            <p:nvPr/>
          </p:nvSpPr>
          <p:spPr>
            <a:xfrm>
              <a:off x="2585279" y="4746658"/>
              <a:ext cx="438731" cy="392545"/>
            </a:xfrm>
            <a:prstGeom prst="flowChartSummingJunction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30" name="Rounded Rectangle 29"/>
            <p:cNvSpPr/>
            <p:nvPr/>
          </p:nvSpPr>
          <p:spPr>
            <a:xfrm>
              <a:off x="3338822" y="4722499"/>
              <a:ext cx="720876" cy="443632"/>
            </a:xfrm>
            <a:prstGeom prst="round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(s)</a:t>
              </a:r>
              <a:endParaRPr lang="en-IN" dirty="0"/>
            </a:p>
          </p:txBody>
        </p:sp>
        <p:sp>
          <p:nvSpPr>
            <p:cNvPr id="31" name="Flowchart: Summing Junction 30"/>
            <p:cNvSpPr/>
            <p:nvPr/>
          </p:nvSpPr>
          <p:spPr>
            <a:xfrm>
              <a:off x="5752390" y="4724874"/>
              <a:ext cx="438731" cy="392545"/>
            </a:xfrm>
            <a:prstGeom prst="flowChartSummingJunction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345345" y="4729458"/>
              <a:ext cx="6559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2(s)</a:t>
              </a:r>
              <a:endParaRPr lang="en-IN" dirty="0"/>
            </a:p>
          </p:txBody>
        </p:sp>
        <p:cxnSp>
          <p:nvCxnSpPr>
            <p:cNvPr id="43" name="Straight Arrow Connector 42"/>
            <p:cNvCxnSpPr>
              <a:stCxn id="6" idx="3"/>
              <a:endCxn id="31" idx="2"/>
            </p:cNvCxnSpPr>
            <p:nvPr/>
          </p:nvCxnSpPr>
          <p:spPr>
            <a:xfrm flipV="1">
              <a:off x="5326632" y="4921147"/>
              <a:ext cx="425758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>
              <a:stCxn id="31" idx="6"/>
              <a:endCxn id="8" idx="1"/>
            </p:cNvCxnSpPr>
            <p:nvPr/>
          </p:nvCxnSpPr>
          <p:spPr>
            <a:xfrm flipV="1">
              <a:off x="6191121" y="4901492"/>
              <a:ext cx="409115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>
              <a:off x="8193990" y="4902969"/>
              <a:ext cx="60355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>
            <a:xfrm>
              <a:off x="6367970" y="4896750"/>
              <a:ext cx="0" cy="64008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 flipH="1">
              <a:off x="2804644" y="5536830"/>
              <a:ext cx="356616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>
              <a:endCxn id="29" idx="4"/>
            </p:cNvCxnSpPr>
            <p:nvPr/>
          </p:nvCxnSpPr>
          <p:spPr>
            <a:xfrm flipV="1">
              <a:off x="2804644" y="5139203"/>
              <a:ext cx="1" cy="41148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>
              <a:off x="1181585" y="4932596"/>
              <a:ext cx="32004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Arrow Connector 62"/>
            <p:cNvCxnSpPr>
              <a:endCxn id="31" idx="0"/>
            </p:cNvCxnSpPr>
            <p:nvPr/>
          </p:nvCxnSpPr>
          <p:spPr>
            <a:xfrm>
              <a:off x="5971755" y="3925107"/>
              <a:ext cx="1" cy="799767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Flowchart: Summing Junction 64"/>
            <p:cNvSpPr/>
            <p:nvPr/>
          </p:nvSpPr>
          <p:spPr>
            <a:xfrm>
              <a:off x="7755259" y="4693613"/>
              <a:ext cx="438731" cy="392545"/>
            </a:xfrm>
            <a:prstGeom prst="flowChartSummingJunction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67" name="Straight Arrow Connector 66"/>
            <p:cNvCxnSpPr>
              <a:stCxn id="8" idx="3"/>
              <a:endCxn id="65" idx="2"/>
            </p:cNvCxnSpPr>
            <p:nvPr/>
          </p:nvCxnSpPr>
          <p:spPr>
            <a:xfrm flipV="1">
              <a:off x="7403800" y="4889886"/>
              <a:ext cx="351459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/>
            <p:nvPr/>
          </p:nvCxnSpPr>
          <p:spPr>
            <a:xfrm>
              <a:off x="7971417" y="3892787"/>
              <a:ext cx="1" cy="799767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9" name="TextBox 68"/>
                <p:cNvSpPr txBox="1"/>
                <p:nvPr/>
              </p:nvSpPr>
              <p:spPr>
                <a:xfrm>
                  <a:off x="7579529" y="3576286"/>
                  <a:ext cx="777136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IN" dirty="0"/>
                </a:p>
              </p:txBody>
            </p:sp>
          </mc:Choice>
          <mc:Fallback xmlns="">
            <p:sp>
              <p:nvSpPr>
                <p:cNvPr id="69" name="TextBox 6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79529" y="3576286"/>
                  <a:ext cx="777136" cy="369332"/>
                </a:xfrm>
                <a:prstGeom prst="rect">
                  <a:avLst/>
                </a:prstGeom>
                <a:blipFill>
                  <a:blip r:embed="rId4"/>
                  <a:stretch>
                    <a:fillRect b="-13333"/>
                  </a:stretch>
                </a:blipFill>
              </p:spPr>
              <p:txBody>
                <a:bodyPr/>
                <a:lstStyle/>
                <a:p>
                  <a:r>
                    <a:rPr lang="en-IN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0" name="TextBox 69"/>
                <p:cNvSpPr txBox="1"/>
                <p:nvPr/>
              </p:nvSpPr>
              <p:spPr>
                <a:xfrm>
                  <a:off x="5591709" y="3531438"/>
                  <a:ext cx="78245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IN" dirty="0"/>
                </a:p>
              </p:txBody>
            </p:sp>
          </mc:Choice>
          <mc:Fallback xmlns="">
            <p:sp>
              <p:nvSpPr>
                <p:cNvPr id="70" name="TextBox 6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91709" y="3531438"/>
                  <a:ext cx="782458" cy="369332"/>
                </a:xfrm>
                <a:prstGeom prst="rect">
                  <a:avLst/>
                </a:prstGeom>
                <a:blipFill>
                  <a:blip r:embed="rId5"/>
                  <a:stretch>
                    <a:fillRect b="-13115"/>
                  </a:stretch>
                </a:blipFill>
              </p:spPr>
              <p:txBody>
                <a:bodyPr/>
                <a:lstStyle/>
                <a:p>
                  <a:r>
                    <a:rPr lang="en-IN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1" name="TextBox 70"/>
            <p:cNvSpPr txBox="1"/>
            <p:nvPr/>
          </p:nvSpPr>
          <p:spPr>
            <a:xfrm>
              <a:off x="2534212" y="4747930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+</a:t>
              </a:r>
              <a:endParaRPr lang="en-IN" dirty="0"/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5694326" y="4726882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+</a:t>
              </a:r>
              <a:endParaRPr lang="en-IN" dirty="0"/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7835844" y="4581941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+</a:t>
              </a:r>
              <a:endParaRPr lang="en-IN" dirty="0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5825206" y="4623836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+</a:t>
              </a:r>
              <a:endParaRPr lang="en-IN" dirty="0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7696906" y="4689429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+</a:t>
              </a:r>
              <a:endParaRPr lang="en-IN" dirty="0"/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2696556" y="4870398"/>
              <a:ext cx="2551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-</a:t>
              </a:r>
              <a:endParaRPr lang="en-IN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20543" y="3296775"/>
                <a:ext cx="8363470" cy="3491952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𝑢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sSub>
                          <m:sSub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</m:den>
                    </m:f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𝑠𝑝</m:t>
                        </m:r>
                      </m:sub>
                    </m:sSub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+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𝑉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</m:den>
                    </m:f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IN" sz="2400" dirty="0"/>
                  <a:t> </a:t>
                </a:r>
              </a:p>
              <a:p>
                <a:endParaRPr lang="en-IN" sz="2900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𝑉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+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𝑉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</m:den>
                    </m:f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𝑠𝑝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+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𝑉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</m:den>
                    </m:f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IN" sz="2400" dirty="0"/>
                  <a:t> </a:t>
                </a:r>
              </a:p>
              <a:p>
                <a:pPr marL="0" indent="0">
                  <a:buNone/>
                </a:pPr>
                <a:endParaRPr lang="en-US" sz="2400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𝑉</m:t>
                          </m:r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𝑠𝑝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f>
                            <m:f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+</m:t>
                              </m:r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den>
                          </m:f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IN" sz="2000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1+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𝑉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𝑉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IN" sz="2000" dirty="0"/>
                  <a:t> </a:t>
                </a:r>
              </a:p>
              <a:p>
                <a:endParaRPr lang="en-IN" dirty="0"/>
              </a:p>
              <a:p>
                <a:endParaRPr lang="en-IN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20543" y="3296775"/>
                <a:ext cx="8363470" cy="3491952"/>
              </a:xfr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6353632" y="18646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2281759" y="1751455"/>
                <a:ext cx="569771" cy="3907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𝑝</m:t>
                          </m:r>
                        </m:sub>
                      </m:sSub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1759" y="1751455"/>
                <a:ext cx="569771" cy="390748"/>
              </a:xfrm>
              <a:prstGeom prst="rect">
                <a:avLst/>
              </a:prstGeom>
              <a:blipFill>
                <a:blip r:embed="rId7"/>
                <a:stretch>
                  <a:fillRect b="-4688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4186312" y="1859845"/>
                <a:ext cx="47262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6312" y="1859845"/>
                <a:ext cx="472629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01898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50874"/>
          </a:xfrm>
        </p:spPr>
        <p:txBody>
          <a:bodyPr>
            <a:normAutofit fontScale="90000"/>
          </a:bodyPr>
          <a:lstStyle/>
          <a:p>
            <a:pPr algn="ctr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cade Control</a:t>
            </a:r>
          </a:p>
        </p:txBody>
      </p:sp>
      <p:sp>
        <p:nvSpPr>
          <p:cNvPr id="4" name="object 59"/>
          <p:cNvSpPr txBox="1">
            <a:spLocks noGrp="1"/>
          </p:cNvSpPr>
          <p:nvPr>
            <p:ph idx="1"/>
          </p:nvPr>
        </p:nvSpPr>
        <p:spPr>
          <a:xfrm>
            <a:off x="628650" y="951345"/>
            <a:ext cx="7886700" cy="522561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066" marR="464820" indent="0">
              <a:lnSpc>
                <a:spcPts val="1570"/>
              </a:lnSpc>
              <a:buNone/>
              <a:tabLst>
                <a:tab pos="242570" algn="l"/>
              </a:tabLst>
            </a:pPr>
            <a:r>
              <a:rPr lang="en-IN" sz="2000" b="1" spc="-10" dirty="0">
                <a:latin typeface="Times New Roman"/>
                <a:cs typeface="Times New Roman"/>
              </a:rPr>
              <a:t>Advantages</a:t>
            </a:r>
          </a:p>
          <a:p>
            <a:pPr marL="242570" marR="464820" indent="-230504">
              <a:lnSpc>
                <a:spcPts val="1570"/>
              </a:lnSpc>
              <a:buFont typeface="Times New Roman"/>
              <a:buChar char="–"/>
              <a:tabLst>
                <a:tab pos="242570" algn="l"/>
              </a:tabLst>
            </a:pPr>
            <a:r>
              <a:rPr sz="2000" spc="-10" dirty="0">
                <a:cs typeface="Times New Roman"/>
              </a:rPr>
              <a:t>Reject the disturbance in the </a:t>
            </a:r>
            <a:r>
              <a:rPr sz="2000" spc="-5" dirty="0">
                <a:cs typeface="Times New Roman"/>
              </a:rPr>
              <a:t>sla</a:t>
            </a:r>
            <a:r>
              <a:rPr sz="2000" spc="-10" dirty="0">
                <a:cs typeface="Times New Roman"/>
              </a:rPr>
              <a:t>ve lo</a:t>
            </a:r>
            <a:r>
              <a:rPr sz="2000" spc="-5" dirty="0">
                <a:cs typeface="Times New Roman"/>
              </a:rPr>
              <a:t>o</a:t>
            </a:r>
            <a:r>
              <a:rPr sz="2000" spc="-10" dirty="0">
                <a:cs typeface="Times New Roman"/>
              </a:rPr>
              <a:t>p before </a:t>
            </a:r>
            <a:r>
              <a:rPr sz="2000" spc="-5" dirty="0">
                <a:cs typeface="Times New Roman"/>
              </a:rPr>
              <a:t>it </a:t>
            </a:r>
            <a:r>
              <a:rPr sz="2000" spc="-10" dirty="0">
                <a:cs typeface="Times New Roman"/>
              </a:rPr>
              <a:t>affects the main process variables.</a:t>
            </a:r>
            <a:endParaRPr sz="2000" dirty="0">
              <a:cs typeface="Times New Roman"/>
            </a:endParaRPr>
          </a:p>
          <a:p>
            <a:pPr marL="242570" indent="-230504">
              <a:lnSpc>
                <a:spcPct val="100000"/>
              </a:lnSpc>
              <a:spcBef>
                <a:spcPts val="155"/>
              </a:spcBef>
              <a:buFont typeface="Times New Roman"/>
              <a:buChar char="–"/>
              <a:tabLst>
                <a:tab pos="242570" algn="l"/>
              </a:tabLst>
            </a:pPr>
            <a:r>
              <a:rPr sz="2000" spc="-10" dirty="0">
                <a:cs typeface="Times New Roman"/>
              </a:rPr>
              <a:t>Lineari</a:t>
            </a:r>
            <a:r>
              <a:rPr sz="2000" spc="-25" dirty="0">
                <a:cs typeface="Times New Roman"/>
              </a:rPr>
              <a:t>z</a:t>
            </a:r>
            <a:r>
              <a:rPr sz="2000" spc="-10" dirty="0">
                <a:cs typeface="Times New Roman"/>
              </a:rPr>
              <a:t>e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the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slave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process</a:t>
            </a:r>
            <a:endParaRPr sz="2000" dirty="0">
              <a:cs typeface="Times New Roman"/>
            </a:endParaRPr>
          </a:p>
          <a:p>
            <a:pPr marL="242570" indent="-230504">
              <a:lnSpc>
                <a:spcPct val="100000"/>
              </a:lnSpc>
              <a:spcBef>
                <a:spcPts val="185"/>
              </a:spcBef>
              <a:buFont typeface="Times New Roman"/>
              <a:buChar char="–"/>
              <a:tabLst>
                <a:tab pos="242570" algn="l"/>
              </a:tabLst>
            </a:pPr>
            <a:r>
              <a:rPr sz="2000" spc="-10" dirty="0">
                <a:cs typeface="Times New Roman"/>
              </a:rPr>
              <a:t>Improve the dynamics of the slave process</a:t>
            </a:r>
            <a:endParaRPr sz="2000" dirty="0">
              <a:cs typeface="Times New Roman"/>
            </a:endParaRPr>
          </a:p>
          <a:p>
            <a:pPr>
              <a:lnSpc>
                <a:spcPts val="900"/>
              </a:lnSpc>
              <a:spcBef>
                <a:spcPts val="29"/>
              </a:spcBef>
              <a:buFont typeface="Times New Roman"/>
              <a:buChar char="–"/>
            </a:pPr>
            <a:endParaRPr sz="900" dirty="0"/>
          </a:p>
          <a:p>
            <a:pPr marL="0" indent="0">
              <a:lnSpc>
                <a:spcPts val="1000"/>
              </a:lnSpc>
              <a:buNone/>
            </a:pPr>
            <a:r>
              <a:rPr lang="en-I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9070">
              <a:lnSpc>
                <a:spcPct val="100000"/>
              </a:lnSpc>
              <a:buFont typeface="Times New Roman"/>
              <a:buChar char="–"/>
            </a:pPr>
            <a:endParaRPr sz="1000" dirty="0">
              <a:latin typeface="Times New Roman"/>
              <a:cs typeface="Times New Roman"/>
            </a:endParaRPr>
          </a:p>
          <a:p>
            <a:pPr marL="242570" marR="87630" indent="-230504">
              <a:lnSpc>
                <a:spcPts val="1570"/>
              </a:lnSpc>
              <a:spcBef>
                <a:spcPts val="334"/>
              </a:spcBef>
              <a:buFont typeface="Times New Roman"/>
              <a:buChar char="–"/>
              <a:tabLst>
                <a:tab pos="242570" algn="l"/>
              </a:tabLst>
            </a:pPr>
            <a:r>
              <a:rPr sz="2000" spc="-10" dirty="0">
                <a:cs typeface="Times New Roman"/>
              </a:rPr>
              <a:t>The slave </a:t>
            </a:r>
            <a:r>
              <a:rPr sz="2000" spc="-20" dirty="0">
                <a:cs typeface="Times New Roman"/>
              </a:rPr>
              <a:t>p</a:t>
            </a:r>
            <a:r>
              <a:rPr sz="2000" spc="-15" dirty="0">
                <a:cs typeface="Times New Roman"/>
              </a:rPr>
              <a:t>r</a:t>
            </a:r>
            <a:r>
              <a:rPr sz="2000" spc="-10" dirty="0">
                <a:cs typeface="Times New Roman"/>
              </a:rPr>
              <a:t>ocess </a:t>
            </a:r>
            <a:r>
              <a:rPr sz="2000" spc="-5" dirty="0">
                <a:cs typeface="Times New Roman"/>
              </a:rPr>
              <a:t>is </a:t>
            </a:r>
            <a:r>
              <a:rPr sz="2000" spc="-10" dirty="0">
                <a:cs typeface="Times New Roman"/>
              </a:rPr>
              <a:t>at least 3 times</a:t>
            </a:r>
            <a:r>
              <a:rPr sz="2000" spc="-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as </a:t>
            </a:r>
            <a:r>
              <a:rPr sz="2000" spc="-15" dirty="0">
                <a:cs typeface="Times New Roman"/>
              </a:rPr>
              <a:t>f</a:t>
            </a:r>
            <a:r>
              <a:rPr sz="2000" spc="-10" dirty="0">
                <a:cs typeface="Times New Roman"/>
              </a:rPr>
              <a:t>aster as ma</a:t>
            </a:r>
            <a:r>
              <a:rPr lang="en-IN" sz="2000" spc="-10" dirty="0">
                <a:cs typeface="Times New Roman"/>
              </a:rPr>
              <a:t>s</a:t>
            </a:r>
            <a:r>
              <a:rPr sz="2000" spc="-10" dirty="0" err="1">
                <a:cs typeface="Times New Roman"/>
              </a:rPr>
              <a:t>ter</a:t>
            </a:r>
            <a:r>
              <a:rPr sz="2000" spc="-10" dirty="0">
                <a:cs typeface="Times New Roman"/>
              </a:rPr>
              <a:t> loop in terms of response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time.</a:t>
            </a:r>
            <a:endParaRPr sz="2000" dirty="0">
              <a:cs typeface="Times New Roman"/>
            </a:endParaRPr>
          </a:p>
          <a:p>
            <a:pPr marL="242570" marR="70485" indent="-230504">
              <a:lnSpc>
                <a:spcPct val="90100"/>
              </a:lnSpc>
              <a:spcBef>
                <a:spcPts val="334"/>
              </a:spcBef>
              <a:buFont typeface="Times New Roman"/>
              <a:buChar char="–"/>
              <a:tabLst>
                <a:tab pos="242570" algn="l"/>
              </a:tabLst>
            </a:pPr>
            <a:r>
              <a:rPr sz="2000" spc="-10" dirty="0">
                <a:cs typeface="Times New Roman"/>
              </a:rPr>
              <a:t>The slave loop may not need to be controlled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exactly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at set point.</a:t>
            </a:r>
            <a:r>
              <a:rPr sz="2000" spc="5" dirty="0">
                <a:cs typeface="Times New Roman"/>
              </a:rPr>
              <a:t> </a:t>
            </a:r>
            <a:r>
              <a:rPr sz="2000" spc="-5" dirty="0">
                <a:cs typeface="Times New Roman"/>
              </a:rPr>
              <a:t>(I-</a:t>
            </a:r>
            <a:r>
              <a:rPr sz="2000" spc="-10" dirty="0">
                <a:cs typeface="Times New Roman"/>
              </a:rPr>
              <a:t> mode </a:t>
            </a:r>
            <a:r>
              <a:rPr sz="2000" spc="-5" dirty="0">
                <a:cs typeface="Times New Roman"/>
              </a:rPr>
              <a:t>is </a:t>
            </a:r>
            <a:r>
              <a:rPr sz="2000" spc="-10" dirty="0">
                <a:cs typeface="Times New Roman"/>
              </a:rPr>
              <a:t>not necessary in many c</a:t>
            </a:r>
            <a:r>
              <a:rPr sz="2000" spc="-20" dirty="0">
                <a:cs typeface="Times New Roman"/>
              </a:rPr>
              <a:t>a</a:t>
            </a:r>
            <a:r>
              <a:rPr sz="2000" spc="-10" dirty="0">
                <a:cs typeface="Times New Roman"/>
              </a:rPr>
              <a:t>ses.) It needs to be controlled</a:t>
            </a:r>
            <a:r>
              <a:rPr sz="2000" spc="-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to provide fast action on disturbance and set point change. (P-mode may be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suffice</a:t>
            </a:r>
            <a:r>
              <a:rPr sz="2000" spc="-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in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most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cases.)</a:t>
            </a:r>
            <a:endParaRPr sz="2000" dirty="0">
              <a:cs typeface="Times New Roman"/>
            </a:endParaRPr>
          </a:p>
          <a:p>
            <a:pPr marL="242570" marR="170180" indent="-230504">
              <a:lnSpc>
                <a:spcPts val="1570"/>
              </a:lnSpc>
              <a:spcBef>
                <a:spcPts val="375"/>
              </a:spcBef>
              <a:buFont typeface="Times New Roman"/>
              <a:buChar char="–"/>
              <a:tabLst>
                <a:tab pos="242570" algn="l"/>
              </a:tabLst>
            </a:pPr>
            <a:r>
              <a:rPr sz="2000" spc="-10" dirty="0">
                <a:cs typeface="Times New Roman"/>
              </a:rPr>
              <a:t>The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slave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loop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should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be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tuned</a:t>
            </a:r>
            <a:r>
              <a:rPr sz="2000" spc="5" dirty="0">
                <a:cs typeface="Times New Roman"/>
              </a:rPr>
              <a:t> </a:t>
            </a:r>
            <a:r>
              <a:rPr sz="2000" spc="-5" dirty="0">
                <a:cs typeface="Times New Roman"/>
              </a:rPr>
              <a:t>f</a:t>
            </a:r>
            <a:r>
              <a:rPr sz="2000" spc="-20" dirty="0">
                <a:cs typeface="Times New Roman"/>
              </a:rPr>
              <a:t>i</a:t>
            </a:r>
            <a:r>
              <a:rPr sz="2000" spc="-10" dirty="0">
                <a:cs typeface="Times New Roman"/>
              </a:rPr>
              <a:t>rst</a:t>
            </a:r>
            <a:r>
              <a:rPr sz="2000" spc="5" dirty="0">
                <a:cs typeface="Times New Roman"/>
              </a:rPr>
              <a:t> </a:t>
            </a:r>
            <a:r>
              <a:rPr sz="2000" spc="-35" dirty="0">
                <a:cs typeface="Times New Roman"/>
              </a:rPr>
              <a:t>w</a:t>
            </a:r>
            <a:r>
              <a:rPr sz="2000" spc="-15" dirty="0">
                <a:cs typeface="Times New Roman"/>
              </a:rPr>
              <a:t>h</a:t>
            </a:r>
            <a:r>
              <a:rPr sz="2000" spc="-5" dirty="0">
                <a:cs typeface="Times New Roman"/>
              </a:rPr>
              <a:t>ile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the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master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in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manual.</a:t>
            </a:r>
            <a:r>
              <a:rPr sz="2000" spc="-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The</a:t>
            </a:r>
            <a:r>
              <a:rPr lang="en-IN" sz="2000" spc="-10" dirty="0">
                <a:cs typeface="Times New Roman"/>
              </a:rPr>
              <a:t>n</a:t>
            </a:r>
            <a:r>
              <a:rPr sz="2000" spc="-10" dirty="0">
                <a:cs typeface="Times New Roman"/>
              </a:rPr>
              <a:t> tune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the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master</a:t>
            </a:r>
            <a:r>
              <a:rPr sz="2000" spc="5" dirty="0">
                <a:cs typeface="Times New Roman"/>
              </a:rPr>
              <a:t> </a:t>
            </a:r>
            <a:r>
              <a:rPr sz="2000" spc="-35" dirty="0">
                <a:cs typeface="Times New Roman"/>
              </a:rPr>
              <a:t>w</a:t>
            </a:r>
            <a:r>
              <a:rPr sz="2000" spc="-15" dirty="0">
                <a:cs typeface="Times New Roman"/>
              </a:rPr>
              <a:t>h</a:t>
            </a:r>
            <a:r>
              <a:rPr sz="2000" spc="-5" dirty="0">
                <a:cs typeface="Times New Roman"/>
              </a:rPr>
              <a:t>ile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the</a:t>
            </a:r>
            <a:r>
              <a:rPr sz="2000" spc="5" dirty="0">
                <a:cs typeface="Times New Roman"/>
              </a:rPr>
              <a:t> </a:t>
            </a:r>
            <a:r>
              <a:rPr sz="2000" spc="-5" dirty="0">
                <a:cs typeface="Times New Roman"/>
              </a:rPr>
              <a:t>s</a:t>
            </a:r>
            <a:r>
              <a:rPr sz="2000" spc="-10" dirty="0">
                <a:cs typeface="Times New Roman"/>
              </a:rPr>
              <a:t>lave</a:t>
            </a:r>
            <a:r>
              <a:rPr sz="2000" spc="5" dirty="0">
                <a:cs typeface="Times New Roman"/>
              </a:rPr>
              <a:t> </a:t>
            </a:r>
            <a:r>
              <a:rPr sz="2000" spc="-5" dirty="0">
                <a:cs typeface="Times New Roman"/>
              </a:rPr>
              <a:t>is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in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automatic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mode.</a:t>
            </a:r>
            <a:endParaRPr sz="2000" dirty="0">
              <a:cs typeface="Times New Roman"/>
            </a:endParaRPr>
          </a:p>
          <a:p>
            <a:pPr marL="242570" indent="-230504">
              <a:lnSpc>
                <a:spcPct val="100000"/>
              </a:lnSpc>
              <a:spcBef>
                <a:spcPts val="155"/>
              </a:spcBef>
              <a:buFont typeface="Times New Roman"/>
              <a:buChar char="–"/>
              <a:tabLst>
                <a:tab pos="242570" algn="l"/>
              </a:tabLst>
            </a:pPr>
            <a:r>
              <a:rPr sz="2000" spc="-10" dirty="0">
                <a:cs typeface="Times New Roman"/>
              </a:rPr>
              <a:t>If the slave </a:t>
            </a:r>
            <a:r>
              <a:rPr sz="2000" spc="-5" dirty="0">
                <a:cs typeface="Times New Roman"/>
              </a:rPr>
              <a:t>is </a:t>
            </a:r>
            <a:r>
              <a:rPr sz="2000" spc="-10" dirty="0">
                <a:cs typeface="Times New Roman"/>
              </a:rPr>
              <a:t>retuned for some reas</a:t>
            </a:r>
            <a:r>
              <a:rPr sz="2000" spc="-5" dirty="0">
                <a:cs typeface="Times New Roman"/>
              </a:rPr>
              <a:t>o</a:t>
            </a:r>
            <a:r>
              <a:rPr sz="2000" spc="-10" dirty="0">
                <a:cs typeface="Times New Roman"/>
              </a:rPr>
              <a:t>ns, the master should be retuned.</a:t>
            </a:r>
            <a:endParaRPr sz="2000" dirty="0">
              <a:cs typeface="Times New Roman"/>
            </a:endParaRPr>
          </a:p>
          <a:p>
            <a:pPr marL="242570" indent="-230504">
              <a:lnSpc>
                <a:spcPct val="100000"/>
              </a:lnSpc>
              <a:spcBef>
                <a:spcPts val="185"/>
              </a:spcBef>
              <a:buFont typeface="Times New Roman"/>
              <a:buChar char="–"/>
              <a:tabLst>
                <a:tab pos="242570" algn="l"/>
              </a:tabLst>
            </a:pPr>
            <a:r>
              <a:rPr sz="2000" spc="-10" dirty="0">
                <a:cs typeface="Times New Roman"/>
              </a:rPr>
              <a:t>The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master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can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be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transferred</a:t>
            </a:r>
            <a:r>
              <a:rPr sz="2000" spc="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to ‘auto’ after the slave becomes</a:t>
            </a:r>
            <a:r>
              <a:rPr sz="2000" spc="-5" dirty="0">
                <a:cs typeface="Times New Roman"/>
              </a:rPr>
              <a:t> </a:t>
            </a:r>
            <a:r>
              <a:rPr sz="2000" spc="-10" dirty="0">
                <a:cs typeface="Times New Roman"/>
              </a:rPr>
              <a:t>‘aut</a:t>
            </a:r>
            <a:r>
              <a:rPr sz="2000" spc="-5" dirty="0">
                <a:cs typeface="Times New Roman"/>
              </a:rPr>
              <a:t>o’.</a:t>
            </a:r>
            <a:endParaRPr sz="2000" dirty="0"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71753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03092"/>
          </a:xfrm>
        </p:spPr>
        <p:txBody>
          <a:bodyPr>
            <a:noAutofit/>
          </a:bodyPr>
          <a:lstStyle/>
          <a:p>
            <a:r>
              <a:rPr lang="en-US" sz="3600" b="1" dirty="0"/>
              <a:t>Furnace Control : </a:t>
            </a:r>
            <a:r>
              <a:rPr lang="en-US" sz="3600" b="1" dirty="0" err="1"/>
              <a:t>Matlab</a:t>
            </a:r>
            <a:r>
              <a:rPr lang="en-US" sz="3600" b="1" dirty="0"/>
              <a:t> Implementation </a:t>
            </a:r>
            <a:endParaRPr lang="en-IN" sz="36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868219"/>
                <a:ext cx="8164368" cy="119149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num>
                      <m:den>
                        <m:d>
                          <m:dPr>
                            <m:ctrlP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</m:d>
                        <m:d>
                          <m:dPr>
                            <m:ctrlP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+2</m:t>
                            </m:r>
                          </m:e>
                        </m:d>
                        <m:d>
                          <m:dPr>
                            <m:ctrlP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+3</m:t>
                            </m:r>
                          </m:e>
                        </m:d>
                      </m:den>
                    </m:f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𝑢</m:t>
                    </m:r>
                    <m:d>
                      <m:d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;     </m:t>
                    </m:r>
                  </m:oMath>
                </a14:m>
                <a:r>
                  <a:rPr lang="en-US" sz="2200" b="0" dirty="0">
                    <a:latin typeface="Cambria Math" panose="02040503050406030204" pitchFamily="18" charset="0"/>
                  </a:rPr>
                  <a:t>y is Temperature, u is flow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𝑢</m:t>
                    </m:r>
                    <m:d>
                      <m:d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2.2</m:t>
                        </m:r>
                      </m:num>
                      <m:den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den>
                    </m:f>
                    <m:sSub>
                      <m:sSub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num>
                      <m:den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+2</m:t>
                        </m:r>
                      </m:den>
                    </m:f>
                    <m:sSub>
                      <m:sSub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IN" sz="2200" dirty="0"/>
                  <a:t> ; u</a:t>
                </a:r>
                <a:r>
                  <a:rPr lang="en-IN" sz="2200" baseline="-25000" dirty="0"/>
                  <a:t>1</a:t>
                </a:r>
                <a:r>
                  <a:rPr lang="en-IN" sz="2200" dirty="0"/>
                  <a:t> is CV opening  and d</a:t>
                </a:r>
                <a:r>
                  <a:rPr lang="en-IN" sz="2200" baseline="-25000" dirty="0"/>
                  <a:t>2</a:t>
                </a:r>
                <a:r>
                  <a:rPr lang="en-IN" sz="2200" dirty="0"/>
                  <a:t>, header </a:t>
                </a:r>
                <a:r>
                  <a:rPr lang="en-IN" sz="2200" dirty="0" err="1"/>
                  <a:t>pres</a:t>
                </a:r>
                <a:endParaRPr lang="en-IN" sz="22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868219"/>
                <a:ext cx="8164368" cy="1191490"/>
              </a:xfrm>
              <a:blipFill>
                <a:blip r:embed="rId2"/>
                <a:stretch>
                  <a:fillRect t="-153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443345" y="2161310"/>
            <a:ext cx="8349673" cy="4524315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r>
              <a:rPr lang="en-IN" dirty="0"/>
              <a:t>s=</a:t>
            </a:r>
            <a:r>
              <a:rPr lang="en-IN" dirty="0" err="1"/>
              <a:t>tf</a:t>
            </a:r>
            <a:r>
              <a:rPr lang="en-IN" dirty="0"/>
              <a:t>('s');</a:t>
            </a:r>
          </a:p>
          <a:p>
            <a:r>
              <a:rPr lang="en-IN" dirty="0"/>
              <a:t>P=10/(s+1)/(s+2)/(s+3);</a:t>
            </a:r>
          </a:p>
          <a:p>
            <a:r>
              <a:rPr lang="en-IN" dirty="0"/>
              <a:t>V=2.2/(2*s+1);</a:t>
            </a:r>
          </a:p>
          <a:p>
            <a:r>
              <a:rPr lang="en-IN" dirty="0"/>
              <a:t>VD=3/(s+2);</a:t>
            </a:r>
          </a:p>
          <a:p>
            <a:r>
              <a:rPr lang="en-US" dirty="0">
                <a:solidFill>
                  <a:srgbClr val="FF0000"/>
                </a:solidFill>
              </a:rPr>
              <a:t>% Tune PI controller for target </a:t>
            </a:r>
          </a:p>
          <a:p>
            <a:r>
              <a:rPr lang="en-US" dirty="0">
                <a:solidFill>
                  <a:srgbClr val="FF0000"/>
                </a:solidFill>
              </a:rPr>
              <a:t>%bandwidth is 0.2 rad/s and </a:t>
            </a:r>
          </a:p>
          <a:p>
            <a:r>
              <a:rPr lang="en-US" dirty="0">
                <a:solidFill>
                  <a:srgbClr val="FF0000"/>
                </a:solidFill>
              </a:rPr>
              <a:t>%phase Margin 60</a:t>
            </a:r>
          </a:p>
          <a:p>
            <a:r>
              <a:rPr lang="en-IN" dirty="0"/>
              <a:t>C = </a:t>
            </a:r>
            <a:r>
              <a:rPr lang="en-IN" dirty="0" err="1"/>
              <a:t>pidtune</a:t>
            </a:r>
            <a:r>
              <a:rPr lang="en-IN" dirty="0"/>
              <a:t>(P*</a:t>
            </a:r>
            <a:r>
              <a:rPr lang="en-IN" dirty="0" err="1"/>
              <a:t>V,pidstd</a:t>
            </a:r>
            <a:r>
              <a:rPr lang="en-IN" dirty="0"/>
              <a:t>(1,1),0.2);</a:t>
            </a:r>
          </a:p>
          <a:p>
            <a:r>
              <a:rPr lang="en-IN" dirty="0"/>
              <a:t>sys1 = feedback(P*V*C,1);</a:t>
            </a:r>
          </a:p>
          <a:p>
            <a:r>
              <a:rPr lang="en-IN" dirty="0"/>
              <a:t>sys1.Name = 'Single Loop';</a:t>
            </a:r>
          </a:p>
          <a:p>
            <a:r>
              <a:rPr lang="en-US" dirty="0">
                <a:solidFill>
                  <a:srgbClr val="FF0000"/>
                </a:solidFill>
              </a:rPr>
              <a:t>% target bandwidth 2 rad/s and </a:t>
            </a:r>
          </a:p>
          <a:p>
            <a:r>
              <a:rPr lang="en-US" dirty="0">
                <a:solidFill>
                  <a:srgbClr val="FF0000"/>
                </a:solidFill>
              </a:rPr>
              <a:t>% phase margin 60 for Inner controller </a:t>
            </a:r>
            <a:endParaRPr lang="en-IN" dirty="0">
              <a:solidFill>
                <a:srgbClr val="FF0000"/>
              </a:solidFill>
            </a:endParaRPr>
          </a:p>
          <a:p>
            <a:r>
              <a:rPr lang="en-IN" dirty="0"/>
              <a:t>C2 = </a:t>
            </a:r>
            <a:r>
              <a:rPr lang="en-IN" dirty="0" err="1"/>
              <a:t>pidtune</a:t>
            </a:r>
            <a:r>
              <a:rPr lang="en-IN" dirty="0"/>
              <a:t>(</a:t>
            </a:r>
            <a:r>
              <a:rPr lang="en-IN" dirty="0" err="1"/>
              <a:t>V,pidstd</a:t>
            </a:r>
            <a:r>
              <a:rPr lang="en-IN" dirty="0"/>
              <a:t>(1,1),2);</a:t>
            </a:r>
          </a:p>
          <a:p>
            <a:r>
              <a:rPr lang="en-IN" dirty="0" err="1"/>
              <a:t>clsys</a:t>
            </a:r>
            <a:r>
              <a:rPr lang="en-IN" dirty="0"/>
              <a:t> = feedback(V*C2,1); </a:t>
            </a:r>
          </a:p>
          <a:p>
            <a:r>
              <a:rPr lang="en-IN" dirty="0"/>
              <a:t>sys2 = feedback(</a:t>
            </a:r>
            <a:r>
              <a:rPr lang="en-IN" dirty="0" err="1"/>
              <a:t>clsys</a:t>
            </a:r>
            <a:r>
              <a:rPr lang="en-IN" dirty="0"/>
              <a:t>*P*C,1); </a:t>
            </a:r>
          </a:p>
          <a:p>
            <a:r>
              <a:rPr lang="en-IN" dirty="0"/>
              <a:t>sys2.Name = 'Cascade';</a:t>
            </a:r>
          </a:p>
          <a:p>
            <a:r>
              <a:rPr lang="en-IN" dirty="0"/>
              <a:t>figure;</a:t>
            </a:r>
          </a:p>
          <a:p>
            <a:r>
              <a:rPr lang="en-IN" dirty="0"/>
              <a:t>step(sys1,'r',sys2,'b')</a:t>
            </a:r>
          </a:p>
          <a:p>
            <a:r>
              <a:rPr lang="en-IN" dirty="0"/>
              <a:t>legend('</a:t>
            </a:r>
            <a:r>
              <a:rPr lang="en-IN" dirty="0" err="1"/>
              <a:t>show','location','southeast</a:t>
            </a:r>
            <a:r>
              <a:rPr lang="en-IN" dirty="0"/>
              <a:t>')</a:t>
            </a:r>
          </a:p>
          <a:p>
            <a:r>
              <a:rPr lang="en-IN" dirty="0"/>
              <a:t>title('Reference Tracking')</a:t>
            </a:r>
          </a:p>
          <a:p>
            <a:r>
              <a:rPr lang="en-US" dirty="0">
                <a:solidFill>
                  <a:srgbClr val="FF0000"/>
                </a:solidFill>
              </a:rPr>
              <a:t>% Disturbance rejection</a:t>
            </a:r>
            <a:endParaRPr lang="en-IN" dirty="0">
              <a:solidFill>
                <a:srgbClr val="FF0000"/>
              </a:solidFill>
            </a:endParaRPr>
          </a:p>
          <a:p>
            <a:r>
              <a:rPr lang="en-IN" dirty="0"/>
              <a:t>sys1d1 = feedback(P,V*C); </a:t>
            </a:r>
          </a:p>
          <a:p>
            <a:r>
              <a:rPr lang="en-IN" dirty="0"/>
              <a:t>sys1d1.Name = 'Single Loop';</a:t>
            </a:r>
          </a:p>
          <a:p>
            <a:r>
              <a:rPr lang="en-IN" dirty="0"/>
              <a:t>sys2d1 = P*VD/(1+V*C2+V*P*C*C2); </a:t>
            </a:r>
          </a:p>
          <a:p>
            <a:r>
              <a:rPr lang="en-IN" dirty="0"/>
              <a:t>sys2d1.Name = 'Cascade';</a:t>
            </a:r>
          </a:p>
          <a:p>
            <a:r>
              <a:rPr lang="en-IN" dirty="0"/>
              <a:t>figure;</a:t>
            </a:r>
          </a:p>
          <a:p>
            <a:r>
              <a:rPr lang="en-IN" dirty="0"/>
              <a:t>step(sys1d1,'r',sys2d1,'b')</a:t>
            </a:r>
          </a:p>
          <a:p>
            <a:r>
              <a:rPr lang="en-IN" dirty="0"/>
              <a:t>legend('show')</a:t>
            </a:r>
          </a:p>
          <a:p>
            <a:r>
              <a:rPr lang="en-IN" dirty="0"/>
              <a:t>title('Disturbance Rejection')</a:t>
            </a:r>
          </a:p>
          <a:p>
            <a:endParaRPr lang="en-IN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082171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468</TotalTime>
  <Words>2563</Words>
  <Application>Microsoft Office PowerPoint</Application>
  <PresentationFormat>On-screen Show (4:3)</PresentationFormat>
  <Paragraphs>328</Paragraphs>
  <Slides>4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8</vt:i4>
      </vt:variant>
    </vt:vector>
  </HeadingPairs>
  <TitlesOfParts>
    <vt:vector size="58" baseType="lpstr">
      <vt:lpstr>Arial</vt:lpstr>
      <vt:lpstr>Calibri</vt:lpstr>
      <vt:lpstr>Calibri Light</vt:lpstr>
      <vt:lpstr>Cambria Math</vt:lpstr>
      <vt:lpstr>Symbol</vt:lpstr>
      <vt:lpstr>Times New Roman</vt:lpstr>
      <vt:lpstr>Wingdings</vt:lpstr>
      <vt:lpstr>Office Theme</vt:lpstr>
      <vt:lpstr>VISIO</vt:lpstr>
      <vt:lpstr>Equation</vt:lpstr>
      <vt:lpstr>Traditional Advanced Control Strategies</vt:lpstr>
      <vt:lpstr>Traditional Advanced Control Strategies</vt:lpstr>
      <vt:lpstr>Cascade Control</vt:lpstr>
      <vt:lpstr>Cascade Control</vt:lpstr>
      <vt:lpstr>Cascade Control</vt:lpstr>
      <vt:lpstr>Cascade Control : Block Diagram</vt:lpstr>
      <vt:lpstr>Cascade Control : Feedback Equation</vt:lpstr>
      <vt:lpstr>Cascade Control</vt:lpstr>
      <vt:lpstr>Furnace Control : Matlab Implementation </vt:lpstr>
      <vt:lpstr>PowerPoint Presentation</vt:lpstr>
      <vt:lpstr>PowerPoint Presentation</vt:lpstr>
      <vt:lpstr>Split Range Control</vt:lpstr>
      <vt:lpstr>Split Range Control</vt:lpstr>
      <vt:lpstr>Split Range Control</vt:lpstr>
      <vt:lpstr>Split Range Control</vt:lpstr>
      <vt:lpstr>Split Range Control</vt:lpstr>
      <vt:lpstr>Split Range Control</vt:lpstr>
      <vt:lpstr>Split Range Control</vt:lpstr>
      <vt:lpstr>Feedforward &amp; Ratio Control</vt:lpstr>
      <vt:lpstr>Feedback Control</vt:lpstr>
      <vt:lpstr>Feedback Control</vt:lpstr>
      <vt:lpstr>FeedForward Control</vt:lpstr>
      <vt:lpstr>Feedforward Control</vt:lpstr>
      <vt:lpstr>Feedforward-Feedback Control</vt:lpstr>
      <vt:lpstr>Derivation of FF Controller</vt:lpstr>
      <vt:lpstr>Lead/Lag Element for Implementing FF Control</vt:lpstr>
      <vt:lpstr>Feedforward Control</vt:lpstr>
      <vt:lpstr>Feedforward Control</vt:lpstr>
      <vt:lpstr>Combined FF and FB Control</vt:lpstr>
      <vt:lpstr>Combined FF and FB Control</vt:lpstr>
      <vt:lpstr>Ratio Control</vt:lpstr>
      <vt:lpstr> Typical applications of ratio control </vt:lpstr>
      <vt:lpstr>Typical applications of ratio control</vt:lpstr>
      <vt:lpstr>Typical applications of ratio control</vt:lpstr>
      <vt:lpstr>Ratio Control for Wastewater Neutralization</vt:lpstr>
      <vt:lpstr>Ratio Control Requiring Dynamic Compensation</vt:lpstr>
      <vt:lpstr>Auctioneering Control</vt:lpstr>
      <vt:lpstr>Override/Select Controls</vt:lpstr>
      <vt:lpstr>Furnace Tube Temperature Constraint Control</vt:lpstr>
      <vt:lpstr>Column Flooding Constraint Control</vt:lpstr>
      <vt:lpstr>Controlling Multiple Constraints</vt:lpstr>
      <vt:lpstr>Cross-Limiting Firing Controls</vt:lpstr>
      <vt:lpstr>Cross-Limiting Firing Controls</vt:lpstr>
      <vt:lpstr>Cross-Limiting Firing Controls</vt:lpstr>
      <vt:lpstr>Valve Position Control</vt:lpstr>
      <vt:lpstr>Mixing Tank Cooling Control</vt:lpstr>
      <vt:lpstr>Floating pressure of distillation column</vt:lpstr>
      <vt:lpstr>Blending Process Control</vt:lpstr>
    </vt:vector>
  </TitlesOfParts>
  <Company>HP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ditional Advanced Control Strategies</dc:title>
  <dc:creator>Chemical</dc:creator>
  <cp:lastModifiedBy>ANS Home</cp:lastModifiedBy>
  <cp:revision>69</cp:revision>
  <dcterms:created xsi:type="dcterms:W3CDTF">2020-02-25T13:01:19Z</dcterms:created>
  <dcterms:modified xsi:type="dcterms:W3CDTF">2023-03-01T03:16:46Z</dcterms:modified>
</cp:coreProperties>
</file>